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0443E2" w14:textId="5F788960" w:rsidR="002831E2" w:rsidRDefault="00D849A4" w:rsidP="00D61DBF">
      <w:pPr>
        <w:widowControl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849A4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E1580D6" wp14:editId="62C738F4">
                <wp:simplePos x="0" y="0"/>
                <wp:positionH relativeFrom="column">
                  <wp:posOffset>3173186</wp:posOffset>
                </wp:positionH>
                <wp:positionV relativeFrom="paragraph">
                  <wp:posOffset>990600</wp:posOffset>
                </wp:positionV>
                <wp:extent cx="2400300" cy="290195"/>
                <wp:effectExtent l="0" t="0" r="0" b="0"/>
                <wp:wrapNone/>
                <wp:docPr id="71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00300" cy="29019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B977C9D" w14:textId="67B0982C" w:rsidR="00D849A4" w:rsidRPr="00215DCB" w:rsidRDefault="00D849A4" w:rsidP="00D849A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7-22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，快速恢复（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持续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收到冗余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A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C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E1580D6" id="_x0000_t202" coordsize="21600,21600" o:spt="202" path="m,l,21600r21600,l21600,xe">
                <v:stroke joinstyle="miter"/>
                <v:path gradientshapeok="t" o:connecttype="rect"/>
              </v:shapetype>
              <v:shape id="文本框 76" o:spid="_x0000_s1026" type="#_x0000_t202" style="position:absolute;left:0;text-align:left;margin-left:249.85pt;margin-top:78pt;width:189pt;height:22.85pt;z-index:251708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" fillcolor="yellow" stroked="f">
                <v:textbox>
                  <w:txbxContent>
                    <w:p w14:paraId="2B977C9D" w14:textId="67B0982C" w:rsidR="00D849A4" w:rsidRPr="00215DCB" w:rsidRDefault="00D849A4" w:rsidP="00D849A4">
                      <w:pPr>
                        <w:rPr>
                          <w:rFonts w:ascii="Times New Roman" w:hAnsi="Times New Roman" w:cs="Times New Roman" w:hint="eastAsia"/>
                        </w:rPr>
                      </w:pP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7-</w:t>
                      </w:r>
                      <w:r>
                        <w:rPr>
                          <w:rFonts w:ascii="Times New Roman" w:hAnsi="Times New Roman" w:cs="Times New Roman"/>
                        </w:rPr>
                        <w:t>22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，快速恢复（</w:t>
                      </w:r>
                      <w:r>
                        <w:rPr>
                          <w:rFonts w:ascii="Times New Roman" w:hAnsi="Times New Roman" w:cs="Times New Roman"/>
                        </w:rPr>
                        <w:t>持续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收到冗余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A</w:t>
                      </w:r>
                      <w:r>
                        <w:rPr>
                          <w:rFonts w:ascii="Times New Roman" w:hAnsi="Times New Roman" w:cs="Times New Roman"/>
                        </w:rPr>
                        <w:t>CK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Pr="00D849A4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413F80D" wp14:editId="55E44014">
                <wp:simplePos x="0" y="0"/>
                <wp:positionH relativeFrom="column">
                  <wp:posOffset>3434443</wp:posOffset>
                </wp:positionH>
                <wp:positionV relativeFrom="paragraph">
                  <wp:posOffset>1280795</wp:posOffset>
                </wp:positionV>
                <wp:extent cx="45719" cy="193312"/>
                <wp:effectExtent l="57150" t="0" r="50165" b="54610"/>
                <wp:wrapNone/>
                <wp:docPr id="69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193312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37930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80" o:spid="_x0000_s1026" type="#_x0000_t32" style="position:absolute;left:0;text-align:left;margin-left:270.45pt;margin-top:100.85pt;width:3.6pt;height:15.2pt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" strokecolor="#ffc000">
                <v:stroke endarrow="block" joinstyle="miter"/>
              </v:shape>
            </w:pict>
          </mc:Fallback>
        </mc:AlternateContent>
      </w:r>
      <w:r w:rsidRPr="00481B2E">
        <w:rPr>
          <w:noProof/>
          <w:szCs w:val="21"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6D0A7809" wp14:editId="3AACBF8E">
                <wp:simplePos x="0" y="0"/>
                <wp:positionH relativeFrom="column">
                  <wp:posOffset>0</wp:posOffset>
                </wp:positionH>
                <wp:positionV relativeFrom="paragraph">
                  <wp:posOffset>195580</wp:posOffset>
                </wp:positionV>
                <wp:extent cx="4791075" cy="3470275"/>
                <wp:effectExtent l="0" t="0" r="0" b="0"/>
                <wp:wrapTopAndBottom/>
                <wp:docPr id="39" name="组合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91075" cy="3470275"/>
                          <a:chOff x="1594" y="3575"/>
                          <a:chExt cx="7543" cy="5465"/>
                        </a:xfrm>
                      </wpg:grpSpPr>
                      <pic:pic xmlns:pic="http://schemas.openxmlformats.org/drawingml/2006/picture">
                        <pic:nvPicPr>
                          <pic:cNvPr id="40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94" y="3575"/>
                            <a:ext cx="7077" cy="5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1" name="直接连接符 63"/>
                        <wps:cNvCnPr>
                          <a:cxnSpLocks noChangeShapeType="1"/>
                        </wps:cNvCnPr>
                        <wps:spPr bwMode="auto">
                          <a:xfrm>
                            <a:off x="4044" y="5056"/>
                            <a:ext cx="0" cy="3061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直接连接符 64"/>
                        <wps:cNvCnPr>
                          <a:cxnSpLocks noChangeShapeType="1"/>
                        </wps:cNvCnPr>
                        <wps:spPr bwMode="auto">
                          <a:xfrm>
                            <a:off x="6264" y="4055"/>
                            <a:ext cx="0" cy="4082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直接连接符 65"/>
                        <wps:cNvCnPr>
                          <a:cxnSpLocks noChangeShapeType="1"/>
                        </wps:cNvCnPr>
                        <wps:spPr bwMode="auto">
                          <a:xfrm>
                            <a:off x="6486" y="5858"/>
                            <a:ext cx="0" cy="2268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直接连接符 66"/>
                        <wps:cNvCnPr>
                          <a:cxnSpLocks noChangeShapeType="1"/>
                        </wps:cNvCnPr>
                        <wps:spPr bwMode="auto">
                          <a:xfrm>
                            <a:off x="8478" y="7398"/>
                            <a:ext cx="0" cy="737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文本框 67"/>
                        <wps:cNvSpPr txBox="1">
                          <a:spLocks noChangeArrowheads="1"/>
                        </wps:cNvSpPr>
                        <wps:spPr bwMode="auto">
                          <a:xfrm>
                            <a:off x="2886" y="8287"/>
                            <a:ext cx="177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688698" w14:textId="77777777" w:rsidR="002831E2" w:rsidRPr="006F2FB2" w:rsidRDefault="002831E2" w:rsidP="002831E2">
                              <w:pPr>
                                <w:rPr>
                                  <w:rFonts w:ascii="Arial" w:hAnsi="Arial" w:cs="Arial"/>
                                  <w:sz w:val="22"/>
                                </w:rPr>
                              </w:pPr>
                              <w:r w:rsidRPr="006F2FB2">
                                <w:rPr>
                                  <w:rFonts w:ascii="Arial" w:hAnsi="Arial" w:cs="Arial"/>
                                  <w:sz w:val="24"/>
                                </w:rPr>
                                <w:t>1</w:t>
                              </w:r>
                              <w:r w:rsidRPr="006F2FB2">
                                <w:rPr>
                                  <w:rFonts w:ascii="Arial" w:hAnsi="Arial" w:cs="Arial"/>
                                  <w:sz w:val="22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文本框 68"/>
                        <wps:cNvSpPr txBox="1">
                          <a:spLocks noChangeArrowheads="1"/>
                        </wps:cNvSpPr>
                        <wps:spPr bwMode="auto">
                          <a:xfrm>
                            <a:off x="6344" y="8126"/>
                            <a:ext cx="345" cy="3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5E5354" w14:textId="77777777" w:rsidR="002831E2" w:rsidRPr="001F5042" w:rsidRDefault="002831E2" w:rsidP="002831E2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 w:rsidRPr="001F5042">
                                <w:rPr>
                                  <w:rFonts w:ascii="Arial" w:hAnsi="Arial" w:cs="Arial"/>
                                  <w:sz w:val="22"/>
                                </w:rPr>
                                <w:t>17</w:t>
                              </w:r>
                              <w:r w:rsidRPr="001F5042">
                                <w:rPr>
                                  <w:rFonts w:ascii="Arial" w:hAnsi="Arial" w:cs="Arial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" name="文本框 75"/>
                        <wps:cNvSpPr txBox="1">
                          <a:spLocks noChangeArrowheads="1"/>
                        </wps:cNvSpPr>
                        <wps:spPr bwMode="auto">
                          <a:xfrm>
                            <a:off x="3162" y="4304"/>
                            <a:ext cx="1591" cy="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E95D3C" w14:textId="77777777" w:rsidR="002831E2" w:rsidRPr="00D04736" w:rsidRDefault="002831E2" w:rsidP="002831E2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</w:pPr>
                              <w:proofErr w:type="spellStart"/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  <w:t>cwnd</w:t>
                              </w:r>
                              <w:proofErr w:type="spellEnd"/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  <w:t xml:space="preserve"> = 32 (2</w:t>
                              </w:r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  <w:vertAlign w:val="superscript"/>
                                </w:rPr>
                                <w:t>6</w:t>
                              </w:r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  <w:t xml:space="preserve">)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文本框 76"/>
                        <wps:cNvSpPr txBox="1">
                          <a:spLocks noChangeArrowheads="1"/>
                        </wps:cNvSpPr>
                        <wps:spPr bwMode="auto">
                          <a:xfrm>
                            <a:off x="6696" y="3610"/>
                            <a:ext cx="1211" cy="4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7C1560" w14:textId="77777777" w:rsidR="002831E2" w:rsidRPr="00215DCB" w:rsidRDefault="002831E2" w:rsidP="002831E2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spellStart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cwnd</w:t>
                              </w:r>
                              <w:proofErr w:type="spellEnd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 xml:space="preserve"> = 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>4</w:t>
                              </w:r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文本框 78"/>
                        <wps:cNvSpPr txBox="1">
                          <a:spLocks noChangeArrowheads="1"/>
                        </wps:cNvSpPr>
                        <wps:spPr bwMode="auto">
                          <a:xfrm>
                            <a:off x="7718" y="5359"/>
                            <a:ext cx="1211" cy="4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0B47DE" w14:textId="77777777" w:rsidR="002831E2" w:rsidRPr="00215DCB" w:rsidRDefault="002831E2" w:rsidP="002831E2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spellStart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cwnd</w:t>
                              </w:r>
                              <w:proofErr w:type="spellEnd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 xml:space="preserve"> = 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 xml:space="preserve">29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文本框 79"/>
                        <wps:cNvSpPr txBox="1">
                          <a:spLocks noChangeArrowheads="1"/>
                        </wps:cNvSpPr>
                        <wps:spPr bwMode="auto">
                          <a:xfrm>
                            <a:off x="7926" y="6651"/>
                            <a:ext cx="1211" cy="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4E44E0" w14:textId="77777777" w:rsidR="002831E2" w:rsidRPr="00215DCB" w:rsidRDefault="002831E2" w:rsidP="002831E2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spellStart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cwnd</w:t>
                              </w:r>
                              <w:proofErr w:type="spellEnd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 xml:space="preserve"> = 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 xml:space="preserve">8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直接箭头连接符 80"/>
                        <wps:cNvCnPr>
                          <a:cxnSpLocks noChangeShapeType="1"/>
                        </wps:cNvCnPr>
                        <wps:spPr bwMode="auto">
                          <a:xfrm>
                            <a:off x="3957" y="4694"/>
                            <a:ext cx="71" cy="283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直接箭头连接符 81"/>
                        <wps:cNvCnPr>
                          <a:cxnSpLocks noChangeShapeType="1"/>
                        </wps:cNvCnPr>
                        <wps:spPr bwMode="auto">
                          <a:xfrm flipH="1">
                            <a:off x="6344" y="3944"/>
                            <a:ext cx="460" cy="123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直接箭头连接符 8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626" y="5361"/>
                            <a:ext cx="403" cy="15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直接箭头连接符 83"/>
                        <wps:cNvCnPr>
                          <a:cxnSpLocks noChangeShapeType="1"/>
                        </wps:cNvCnPr>
                        <wps:spPr bwMode="auto">
                          <a:xfrm>
                            <a:off x="8478" y="7041"/>
                            <a:ext cx="0" cy="282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直接连接符 84"/>
                        <wps:cNvCnPr>
                          <a:cxnSpLocks noChangeShapeType="1"/>
                        </wps:cNvCnPr>
                        <wps:spPr bwMode="auto">
                          <a:xfrm>
                            <a:off x="7596" y="5363"/>
                            <a:ext cx="0" cy="2778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0A7809" id="组合 6" o:spid="_x0000_s1027" style="position:absolute;left:0;text-align:left;margin-left:0;margin-top:15.4pt;width:377.25pt;height:273.25pt;z-index:251682816;mso-width-relative:margin;mso-height-relative:margin" coordorigin="1594,3575" coordsize="7543,54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62" o:spid="_x0000_s1028" type="#_x0000_t75" style="position:absolute;left:1594;top:3575;width:7077;height:54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">
                  <v:imagedata r:id="rId9" o:title=""/>
                  <v:path arrowok="t"/>
                </v:shape>
                <v:line id="直接连接符 63" o:spid="_x0000_s1029" style="position:absolute;visibility:visible;mso-wrap-style:square" from="4044,5056" to="4044,81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">
                  <v:stroke dashstyle="dash" joinstyle="miter"/>
                </v:line>
                <v:line id="直接连接符 64" o:spid="_x0000_s1030" style="position:absolute;visibility:visible;mso-wrap-style:square" from="6264,4055" to="6264,8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">
                  <v:stroke dashstyle="dash" joinstyle="miter"/>
                </v:line>
                <v:line id="直接连接符 65" o:spid="_x0000_s1031" style="position:absolute;visibility:visible;mso-wrap-style:square" from="6486,5858" to="6486,8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">
                  <v:stroke dashstyle="dash" joinstyle="miter"/>
                </v:line>
                <v:line id="直接连接符 66" o:spid="_x0000_s1032" style="position:absolute;visibility:visible;mso-wrap-style:square" from="8478,7398" to="8478,8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">
                  <v:stroke dashstyle="dash" joinstyle="miter"/>
                </v:line>
                <v:shape id="文本框 67" o:spid="_x0000_s1033" type="#_x0000_t202" style="position:absolute;left:2886;top:8287;width:177;height: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" filled="f" stroked="f" strokeweight=".5pt">
                  <v:textbox inset="0,0,0,0">
                    <w:txbxContent>
                      <w:p w14:paraId="6D688698" w14:textId="77777777" w:rsidR="002831E2" w:rsidRPr="006F2FB2" w:rsidRDefault="002831E2" w:rsidP="002831E2">
                        <w:pPr>
                          <w:rPr>
                            <w:rFonts w:ascii="Arial" w:hAnsi="Arial" w:cs="Arial"/>
                            <w:sz w:val="22"/>
                          </w:rPr>
                        </w:pPr>
                        <w:r w:rsidRPr="006F2FB2">
                          <w:rPr>
                            <w:rFonts w:ascii="Arial" w:hAnsi="Arial" w:cs="Arial"/>
                            <w:sz w:val="24"/>
                          </w:rPr>
                          <w:t>1</w:t>
                        </w:r>
                        <w:r w:rsidRPr="006F2FB2">
                          <w:rPr>
                            <w:rFonts w:ascii="Arial" w:hAnsi="Arial" w:cs="Arial"/>
                            <w:sz w:val="22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文本框 68" o:spid="_x0000_s1034" type="#_x0000_t202" style="position:absolute;left:6344;top:8126;width:345;height: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" filled="f" stroked="f" strokeweight=".5pt">
                  <v:textbox inset="0,0,0,0">
                    <w:txbxContent>
                      <w:p w14:paraId="4E5E5354" w14:textId="77777777" w:rsidR="002831E2" w:rsidRPr="001F5042" w:rsidRDefault="002831E2" w:rsidP="002831E2">
                        <w:pPr>
                          <w:rPr>
                            <w:rFonts w:ascii="Arial" w:hAnsi="Arial" w:cs="Arial"/>
                          </w:rPr>
                        </w:pPr>
                        <w:r w:rsidRPr="001F5042">
                          <w:rPr>
                            <w:rFonts w:ascii="Arial" w:hAnsi="Arial" w:cs="Arial"/>
                            <w:sz w:val="22"/>
                          </w:rPr>
                          <w:t>17</w:t>
                        </w:r>
                        <w:r w:rsidRPr="001F5042">
                          <w:rPr>
                            <w:rFonts w:ascii="Arial" w:hAnsi="Arial" w:cs="Arial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文本框 75" o:spid="_x0000_s1035" type="#_x0000_t202" style="position:absolute;left:3162;top:4304;width:1591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" filled="f" stroked="f" strokeweight=".5pt">
                  <v:textbox>
                    <w:txbxContent>
                      <w:p w14:paraId="53E95D3C" w14:textId="77777777" w:rsidR="002831E2" w:rsidRPr="00D04736" w:rsidRDefault="002831E2" w:rsidP="002831E2">
                        <w:pPr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</w:pPr>
                        <w:proofErr w:type="spellStart"/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  <w:t>cwnd</w:t>
                        </w:r>
                        <w:proofErr w:type="spellEnd"/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  <w:t xml:space="preserve"> = 32 (2</w:t>
                        </w:r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  <w:vertAlign w:val="superscript"/>
                          </w:rPr>
                          <w:t>6</w:t>
                        </w:r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  <w:t xml:space="preserve">)  </w:t>
                        </w:r>
                      </w:p>
                    </w:txbxContent>
                  </v:textbox>
                </v:shape>
                <v:shape id="_x0000_s1036" type="#_x0000_t202" style="position:absolute;left:6696;top:3610;width:1211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0jmU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9jwJfwAmfwBAAD//wMAUEsBAi0AFAAGAAgAAAAhANvh9svuAAAAhQEAABMAAAAAAAAAAAAA&#10;AAAAAAAAAFtDb250ZW50X1R5cGVzXS54bWxQSwECLQAUAAYACAAAACEAWvQsW78AAAAVAQAACwAA&#10;AAAAAAAAAAAAAAAfAQAAX3JlbHMvLnJlbHNQSwECLQAUAAYACAAAACEAOdI5lMMAAADbAAAADwAA&#10;AAAAAAAAAAAAAAAHAgAAZHJzL2Rvd25yZXYueG1sUEsFBgAAAAADAAMAtwAAAPcCAAAAAA==&#10;" filled="f" stroked="f" strokeweight=".5pt">
                  <v:textbox>
                    <w:txbxContent>
                      <w:p w14:paraId="427C1560" w14:textId="77777777" w:rsidR="002831E2" w:rsidRPr="00215DCB" w:rsidRDefault="002831E2" w:rsidP="002831E2">
                        <w:pPr>
                          <w:rPr>
                            <w:rFonts w:ascii="Times New Roman" w:hAnsi="Times New Roman" w:cs="Times New Roman"/>
                          </w:rPr>
                        </w:pPr>
                        <w:proofErr w:type="spellStart"/>
                        <w:r w:rsidRPr="00215DCB">
                          <w:rPr>
                            <w:rFonts w:ascii="Times New Roman" w:hAnsi="Times New Roman" w:cs="Times New Roman"/>
                          </w:rPr>
                          <w:t>cwnd</w:t>
                        </w:r>
                        <w:proofErr w:type="spellEnd"/>
                        <w:r w:rsidRPr="00215DCB">
                          <w:rPr>
                            <w:rFonts w:ascii="Times New Roman" w:hAnsi="Times New Roman" w:cs="Times New Roman"/>
                          </w:rPr>
                          <w:t xml:space="preserve"> = 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>4</w:t>
                        </w:r>
                        <w:r w:rsidRPr="00215DCB">
                          <w:rPr>
                            <w:rFonts w:ascii="Times New Roman" w:hAnsi="Times New Roman" w:cs="Times New Roman"/>
                          </w:rPr>
                          <w:t>2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_x0000_s1037" type="#_x0000_t202" style="position:absolute;left:7718;top:5359;width:1211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pwPxgAAANsAAAAPAAAAZHJzL2Rvd25yZXYueG1sRI9Ba8JA&#10;FITvgv9heYXedNNg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Vp6cD8YAAADbAAAA&#10;DwAAAAAAAAAAAAAAAAAHAgAAZHJzL2Rvd25yZXYueG1sUEsFBgAAAAADAAMAtwAAAPoCAAAAAA==&#10;" filled="f" stroked="f" strokeweight=".5pt">
                  <v:textbox>
                    <w:txbxContent>
                      <w:p w14:paraId="760B47DE" w14:textId="77777777" w:rsidR="002831E2" w:rsidRPr="00215DCB" w:rsidRDefault="002831E2" w:rsidP="002831E2">
                        <w:pPr>
                          <w:rPr>
                            <w:rFonts w:ascii="Times New Roman" w:hAnsi="Times New Roman" w:cs="Times New Roman"/>
                          </w:rPr>
                        </w:pPr>
                        <w:proofErr w:type="spellStart"/>
                        <w:r w:rsidRPr="00215DCB">
                          <w:rPr>
                            <w:rFonts w:ascii="Times New Roman" w:hAnsi="Times New Roman" w:cs="Times New Roman"/>
                          </w:rPr>
                          <w:t>cwnd</w:t>
                        </w:r>
                        <w:proofErr w:type="spellEnd"/>
                        <w:r w:rsidRPr="00215DCB">
                          <w:rPr>
                            <w:rFonts w:ascii="Times New Roman" w:hAnsi="Times New Roman" w:cs="Times New Roman"/>
                          </w:rPr>
                          <w:t xml:space="preserve"> = 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 xml:space="preserve">29  </w:t>
                        </w:r>
                      </w:p>
                    </w:txbxContent>
                  </v:textbox>
                </v:shape>
                <v:shape id="文本框 79" o:spid="_x0000_s1038" type="#_x0000_t202" style="position:absolute;left:7926;top:6651;width:1211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aNP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" filled="f" stroked="f" strokeweight=".5pt">
                  <v:textbox>
                    <w:txbxContent>
                      <w:p w14:paraId="554E44E0" w14:textId="77777777" w:rsidR="002831E2" w:rsidRPr="00215DCB" w:rsidRDefault="002831E2" w:rsidP="002831E2">
                        <w:pPr>
                          <w:rPr>
                            <w:rFonts w:ascii="Times New Roman" w:hAnsi="Times New Roman" w:cs="Times New Roman"/>
                          </w:rPr>
                        </w:pPr>
                        <w:proofErr w:type="spellStart"/>
                        <w:r w:rsidRPr="00215DCB">
                          <w:rPr>
                            <w:rFonts w:ascii="Times New Roman" w:hAnsi="Times New Roman" w:cs="Times New Roman"/>
                          </w:rPr>
                          <w:t>cwnd</w:t>
                        </w:r>
                        <w:proofErr w:type="spellEnd"/>
                        <w:r w:rsidRPr="00215DCB">
                          <w:rPr>
                            <w:rFonts w:ascii="Times New Roman" w:hAnsi="Times New Roman" w:cs="Times New Roman"/>
                          </w:rPr>
                          <w:t xml:space="preserve"> = 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 xml:space="preserve">8   </w:t>
                        </w:r>
                      </w:p>
                    </w:txbxContent>
                  </v:textbox>
                </v:shape>
                <v:shape id="直接箭头连接符 80" o:spid="_x0000_s1039" type="#_x0000_t32" style="position:absolute;left:3957;top:4694;width:71;height:28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">
                  <v:stroke endarrow="block" joinstyle="miter"/>
                </v:shape>
                <v:shape id="直接箭头连接符 81" o:spid="_x0000_s1040" type="#_x0000_t32" style="position:absolute;left:6344;top:3944;width:460;height:12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">
                  <v:stroke endarrow="block" joinstyle="miter"/>
                </v:shape>
                <v:shape id="直接箭头连接符 82" o:spid="_x0000_s1041" type="#_x0000_t32" style="position:absolute;left:7626;top:5361;width:403;height:15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">
                  <v:stroke endarrow="block" joinstyle="miter"/>
                </v:shape>
                <v:shape id="直接箭头连接符 83" o:spid="_x0000_s1042" type="#_x0000_t32" style="position:absolute;left:8478;top:7041;width:0;height:2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">
                  <v:stroke endarrow="block" joinstyle="miter"/>
                </v:shape>
                <v:line id="直接连接符 84" o:spid="_x0000_s1043" style="position:absolute;visibility:visible;mso-wrap-style:square" from="7596,5363" to="7596,81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">
                  <v:stroke dashstyle="dash" joinstyle="miter"/>
                </v:line>
                <w10:wrap type="topAndBottom"/>
              </v:group>
            </w:pict>
          </mc:Fallback>
        </mc:AlternateContent>
      </w:r>
      <w:r w:rsidRPr="00D849A4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F5BCE5A" wp14:editId="39684DC2">
                <wp:simplePos x="0" y="0"/>
                <wp:positionH relativeFrom="column">
                  <wp:posOffset>3309408</wp:posOffset>
                </wp:positionH>
                <wp:positionV relativeFrom="paragraph">
                  <wp:posOffset>535305</wp:posOffset>
                </wp:positionV>
                <wp:extent cx="2693670" cy="290195"/>
                <wp:effectExtent l="0" t="0" r="0" b="0"/>
                <wp:wrapNone/>
                <wp:docPr id="70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93670" cy="29019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9F3FEDE" w14:textId="77777777" w:rsidR="00D849A4" w:rsidRPr="00215DCB" w:rsidRDefault="00D849A4" w:rsidP="00D849A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6-17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进入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快速重传（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收到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三个冗余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A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C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F5BCE5A" id="_x0000_s1044" type="#_x0000_t202" style="position:absolute;left:0;text-align:left;margin-left:260.6pt;margin-top:42.15pt;width:212.1pt;height:22.8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" fillcolor="yellow" stroked="f">
                <v:textbox>
                  <w:txbxContent>
                    <w:p w14:paraId="69F3FEDE" w14:textId="77777777" w:rsidR="00D849A4" w:rsidRPr="00215DCB" w:rsidRDefault="00D849A4" w:rsidP="00D849A4">
                      <w:pPr>
                        <w:rPr>
                          <w:rFonts w:ascii="Times New Roman" w:hAnsi="Times New Roman" w:cs="Times New Roman" w:hint="eastAsia"/>
                        </w:rPr>
                      </w:pP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6-17</w:t>
                      </w:r>
                      <w:r>
                        <w:rPr>
                          <w:rFonts w:ascii="Times New Roman" w:hAnsi="Times New Roman" w:cs="Times New Roman"/>
                        </w:rPr>
                        <w:t>进入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快速重传（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</w:rPr>
                        <w:t>收到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三个冗余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A</w:t>
                      </w:r>
                      <w:r>
                        <w:rPr>
                          <w:rFonts w:ascii="Times New Roman" w:hAnsi="Times New Roman" w:cs="Times New Roman"/>
                        </w:rPr>
                        <w:t>CK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Pr="00D849A4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81090F8" wp14:editId="534A2648">
                <wp:simplePos x="0" y="0"/>
                <wp:positionH relativeFrom="column">
                  <wp:posOffset>3029857</wp:posOffset>
                </wp:positionH>
                <wp:positionV relativeFrom="paragraph">
                  <wp:posOffset>718185</wp:posOffset>
                </wp:positionV>
                <wp:extent cx="272143" cy="179614"/>
                <wp:effectExtent l="38100" t="0" r="33020" b="49530"/>
                <wp:wrapNone/>
                <wp:docPr id="68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2143" cy="179614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A28DC3" id="直接箭头连接符 80" o:spid="_x0000_s1026" type="#_x0000_t32" style="position:absolute;left:0;text-align:left;margin-left:238.55pt;margin-top:56.55pt;width:21.45pt;height:14.15pt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" strokecolor="#ffc000">
                <v:stroke endarrow="block" joinstyle="miter"/>
              </v:shape>
            </w:pict>
          </mc:Fallback>
        </mc:AlternateContent>
      </w:r>
      <w:r w:rsidRPr="00D849A4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CDBC7AA" wp14:editId="08017D5B">
                <wp:simplePos x="0" y="0"/>
                <wp:positionH relativeFrom="column">
                  <wp:posOffset>1958975</wp:posOffset>
                </wp:positionH>
                <wp:positionV relativeFrom="paragraph">
                  <wp:posOffset>262618</wp:posOffset>
                </wp:positionV>
                <wp:extent cx="768985" cy="290195"/>
                <wp:effectExtent l="0" t="0" r="0" b="0"/>
                <wp:wrapNone/>
                <wp:docPr id="67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8985" cy="29019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7AF83E4" w14:textId="77777777" w:rsidR="00D849A4" w:rsidRPr="00215DCB" w:rsidRDefault="00D849A4" w:rsidP="00D849A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拥塞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避免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DBC7AA" id="_x0000_s1045" type="#_x0000_t202" style="position:absolute;left:0;text-align:left;margin-left:154.25pt;margin-top:20.7pt;width:60.55pt;height:22.8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" fillcolor="yellow" stroked="f">
                <v:textbox>
                  <w:txbxContent>
                    <w:p w14:paraId="27AF83E4" w14:textId="77777777" w:rsidR="00D849A4" w:rsidRPr="00215DCB" w:rsidRDefault="00D849A4" w:rsidP="00D849A4">
                      <w:pPr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拥塞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避免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 w:rsidRPr="00D849A4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BF6E1F4" wp14:editId="52A0D21B">
                <wp:simplePos x="0" y="0"/>
                <wp:positionH relativeFrom="column">
                  <wp:posOffset>2306320</wp:posOffset>
                </wp:positionH>
                <wp:positionV relativeFrom="paragraph">
                  <wp:posOffset>562338</wp:posOffset>
                </wp:positionV>
                <wp:extent cx="0" cy="222885"/>
                <wp:effectExtent l="76200" t="0" r="57150" b="62865"/>
                <wp:wrapNone/>
                <wp:docPr id="66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FE485C" id="直接箭头连接符 80" o:spid="_x0000_s1026" type="#_x0000_t32" style="position:absolute;left:0;text-align:left;margin-left:181.6pt;margin-top:44.3pt;width:0;height:17.55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" strokecolor="#ffc000">
                <v:stroke endarrow="block" joinstyle="miter"/>
              </v:shape>
            </w:pict>
          </mc:Fallback>
        </mc:AlternateContent>
      </w:r>
      <w:r w:rsidR="002831E2" w:rsidRPr="00481B2E">
        <w:rPr>
          <w:rFonts w:ascii="Times New Roman" w:eastAsia="宋体" w:hAnsi="Times New Roman" w:cs="Times New Roman" w:hint="eastAsia"/>
          <w:b/>
          <w:bCs/>
          <w:color w:val="000000" w:themeColor="text1"/>
          <w:kern w:val="0"/>
          <w:szCs w:val="21"/>
        </w:rPr>
        <w:t>P</w:t>
      </w:r>
      <w:r w:rsidR="002831E2" w:rsidRPr="00481B2E">
        <w:rPr>
          <w:rFonts w:ascii="Times New Roman" w:eastAsia="宋体" w:hAnsi="Times New Roman" w:cs="Times New Roman"/>
          <w:b/>
          <w:bCs/>
          <w:color w:val="000000" w:themeColor="text1"/>
          <w:kern w:val="0"/>
          <w:szCs w:val="21"/>
        </w:rPr>
        <w:t xml:space="preserve">40. </w:t>
      </w:r>
      <w:r w:rsidR="002831E2" w:rsidRPr="00481B2E">
        <w:rPr>
          <w:rFonts w:ascii="Times New Roman" w:eastAsia="宋体" w:hAnsi="Times New Roman" w:cs="Times New Roman" w:hint="eastAsia"/>
          <w:b/>
          <w:bCs/>
          <w:color w:val="000000" w:themeColor="text1"/>
          <w:kern w:val="0"/>
          <w:szCs w:val="21"/>
        </w:rPr>
        <w:t>假设</w:t>
      </w:r>
      <w:r w:rsidR="002831E2" w:rsidRPr="00481B2E">
        <w:rPr>
          <w:rFonts w:ascii="Times New Roman" w:eastAsia="宋体" w:hAnsi="Times New Roman" w:cs="Times New Roman"/>
          <w:b/>
          <w:bCs/>
          <w:color w:val="000000" w:themeColor="text1"/>
          <w:kern w:val="0"/>
          <w:szCs w:val="21"/>
        </w:rPr>
        <w:t>TCP Reno</w:t>
      </w:r>
      <w:r w:rsidR="002831E2" w:rsidRPr="00481B2E">
        <w:rPr>
          <w:rFonts w:ascii="Times New Roman" w:eastAsia="宋体" w:hAnsi="Times New Roman" w:cs="Times New Roman" w:hint="eastAsia"/>
          <w:b/>
          <w:bCs/>
          <w:color w:val="000000" w:themeColor="text1"/>
          <w:kern w:val="0"/>
          <w:szCs w:val="21"/>
        </w:rPr>
        <w:t>是一个经历</w:t>
      </w:r>
      <w:r w:rsidR="002831E2" w:rsidRPr="00481B2E">
        <w:rPr>
          <w:rFonts w:ascii="Times New Roman" w:eastAsia="宋体" w:hAnsi="Times New Roman" w:cs="Times New Roman"/>
          <w:b/>
          <w:bCs/>
          <w:color w:val="000000" w:themeColor="text1"/>
          <w:kern w:val="0"/>
          <w:szCs w:val="21"/>
        </w:rPr>
        <w:t>如下</w:t>
      </w:r>
      <w:r w:rsidR="002831E2" w:rsidRPr="00481B2E">
        <w:rPr>
          <w:rFonts w:ascii="Times New Roman" w:eastAsia="宋体" w:hAnsi="Times New Roman" w:cs="Times New Roman" w:hint="eastAsia"/>
          <w:b/>
          <w:bCs/>
          <w:color w:val="000000" w:themeColor="text1"/>
          <w:kern w:val="0"/>
          <w:szCs w:val="21"/>
        </w:rPr>
        <w:t>所示行为的协议，</w:t>
      </w:r>
      <w:r w:rsidR="002831E2" w:rsidRPr="00481B2E">
        <w:rPr>
          <w:rFonts w:ascii="Times New Roman" w:eastAsia="宋体" w:hAnsi="Times New Roman" w:cs="Times New Roman"/>
          <w:b/>
          <w:bCs/>
          <w:color w:val="000000" w:themeColor="text1"/>
          <w:kern w:val="0"/>
          <w:szCs w:val="21"/>
        </w:rPr>
        <w:t>回答下列问题</w:t>
      </w:r>
      <w:r w:rsidR="002831E2">
        <w:rPr>
          <w:rFonts w:ascii="Times New Roman" w:eastAsia="宋体" w:hAnsi="Times New Roman" w:cs="Times New Roman" w:hint="eastAsia"/>
          <w:b/>
          <w:bCs/>
          <w:color w:val="000000" w:themeColor="text1"/>
          <w:kern w:val="0"/>
          <w:szCs w:val="21"/>
        </w:rPr>
        <w:t>：</w:t>
      </w:r>
    </w:p>
    <w:p w14:paraId="2F76975C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指出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慢启动运行时的时间范围。</w:t>
      </w:r>
    </w:p>
    <w:p w14:paraId="7399842D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指出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拥塞避免运行时的时间范围。</w:t>
      </w:r>
    </w:p>
    <w:p w14:paraId="6370B7CB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6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之后，报文段的丢失是由于检测到三个冗余的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还是超时？为什么？此后，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7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拥塞窗口大小应该为多少？</w:t>
      </w:r>
    </w:p>
    <w:p w14:paraId="7647D3EA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2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之后，报文段的丢失是由于检测到三个冗余的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还是超时？为什么？</w:t>
      </w:r>
    </w:p>
    <w:p w14:paraId="3C99AACC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里，</w:t>
      </w:r>
      <w:proofErr w:type="spellStart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初始值是多少？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</w:p>
    <w:p w14:paraId="6E3A3870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8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里，</w:t>
      </w:r>
      <w:proofErr w:type="spellStart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值是多少？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</w:p>
    <w:p w14:paraId="4A9402D8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4</w:t>
      </w:r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里，</w:t>
      </w:r>
      <w:proofErr w:type="spellStart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</w:t>
      </w:r>
      <w:proofErr w:type="spellEnd"/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的值设置为多少？</w:t>
      </w:r>
    </w:p>
    <w:p w14:paraId="2B3DF083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在哪个传输轮回内发送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70</w:t>
      </w:r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报文段？</w:t>
      </w:r>
    </w:p>
    <w:p w14:paraId="0240957B" w14:textId="77777777" w:rsidR="002831E2" w:rsidRPr="00894076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假定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6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后，通过收到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冗余的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检测到有分组丢失，则此后拥塞窗口</w:t>
      </w:r>
      <w:proofErr w:type="spellStart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和</w:t>
      </w:r>
      <w:proofErr w:type="spellStart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值是多少？</w:t>
      </w:r>
    </w:p>
    <w:p w14:paraId="02B33288" w14:textId="77777777" w:rsidR="002831E2" w:rsidRPr="008B1CEF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假定使用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TCP Tahoe </w:t>
      </w: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（而不是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 Reno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）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并假定在第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6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收到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冗余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在第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19 </w:t>
      </w: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，</w:t>
      </w:r>
      <w:proofErr w:type="spellStart"/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</w:t>
      </w:r>
      <w:proofErr w:type="spellEnd"/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和拥塞窗口长度是什么？</w:t>
      </w:r>
    </w:p>
    <w:p w14:paraId="2FA62A48" w14:textId="77777777" w:rsidR="002831E2" w:rsidRDefault="002831E2" w:rsidP="002831E2">
      <w:pPr>
        <w:pStyle w:val="a7"/>
        <w:widowControl/>
        <w:numPr>
          <w:ilvl w:val="0"/>
          <w:numId w:val="7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再次假设使用</w:t>
      </w:r>
      <w:r w:rsidRPr="00955BBB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 Tahoe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</w:t>
      </w:r>
      <w:r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在第</w:t>
      </w:r>
      <w:r w:rsidRPr="00955BBB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2</w:t>
      </w:r>
      <w:r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有一个超时事件。从第</w:t>
      </w:r>
      <w:r w:rsidRPr="00955BBB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7</w:t>
      </w:r>
      <w:r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到第</w:t>
      </w:r>
      <w:r w:rsidRPr="00955BBB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2</w:t>
      </w:r>
      <w:r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（包括这两个传输轮回），一共发送了多少分组？</w:t>
      </w:r>
    </w:p>
    <w:p w14:paraId="02E3FCCD" w14:textId="7F65EB0F" w:rsidR="002831E2" w:rsidRPr="002831E2" w:rsidRDefault="002831E2" w:rsidP="00D61DBF">
      <w:pPr>
        <w:widowControl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p w14:paraId="03F78D33" w14:textId="4AF0938D" w:rsidR="002831E2" w:rsidRDefault="002831E2" w:rsidP="00D61DBF">
      <w:pPr>
        <w:widowControl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p w14:paraId="0A5960A4" w14:textId="21DD33F2" w:rsidR="002831E2" w:rsidRDefault="002831E2" w:rsidP="00D61DBF">
      <w:pPr>
        <w:widowControl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p w14:paraId="3E1E7F84" w14:textId="330EB210" w:rsidR="002831E2" w:rsidRDefault="002831E2" w:rsidP="00D61DBF">
      <w:pPr>
        <w:widowControl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p w14:paraId="55D1D1C0" w14:textId="77777777" w:rsidR="002831E2" w:rsidRPr="00D61DBF" w:rsidRDefault="002831E2" w:rsidP="00D61DBF">
      <w:pPr>
        <w:widowControl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p w14:paraId="3DA407C9" w14:textId="28D67A7D" w:rsidR="008B1CEF" w:rsidRPr="009402F0" w:rsidRDefault="008B1CEF" w:rsidP="00D61DBF">
      <w:pPr>
        <w:widowControl/>
        <w:spacing w:line="288" w:lineRule="auto"/>
        <w:rPr>
          <w:rFonts w:ascii="Times New Roman" w:eastAsia="宋体" w:hAnsi="Times New Roman" w:cs="Times New Roman"/>
          <w:b/>
          <w:bCs/>
          <w:color w:val="FF0000"/>
          <w:kern w:val="0"/>
          <w:szCs w:val="21"/>
        </w:rPr>
      </w:pPr>
      <w:r w:rsidRPr="00481B2E">
        <w:rPr>
          <w:rFonts w:ascii="Times New Roman" w:eastAsia="宋体" w:hAnsi="Times New Roman" w:cs="Times New Roman"/>
          <w:b/>
          <w:bCs/>
          <w:color w:val="000000" w:themeColor="text1"/>
          <w:kern w:val="0"/>
          <w:szCs w:val="21"/>
        </w:rPr>
        <w:lastRenderedPageBreak/>
        <w:t>解答：</w:t>
      </w:r>
      <w:r w:rsidR="009402F0" w:rsidRP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（假设在第</w:t>
      </w:r>
      <w:r w:rsidR="009402F0" w:rsidRP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17</w:t>
      </w:r>
      <w:r w:rsid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-22</w:t>
      </w:r>
      <w:r w:rsidR="009402F0" w:rsidRP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个轮回</w:t>
      </w:r>
      <w:r w:rsidR="00D849A4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期间</w:t>
      </w:r>
      <w:r w:rsidR="009402F0" w:rsidRP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，每个轮回均收到冗余的</w:t>
      </w:r>
      <w:r w:rsidR="009402F0" w:rsidRP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A</w:t>
      </w:r>
      <w:r w:rsidR="009402F0" w:rsidRPr="009402F0">
        <w:rPr>
          <w:rFonts w:ascii="Times New Roman" w:eastAsia="宋体" w:hAnsi="Times New Roman" w:cs="Times New Roman"/>
          <w:b/>
          <w:bCs/>
          <w:color w:val="FF0000"/>
          <w:kern w:val="0"/>
          <w:szCs w:val="21"/>
          <w:highlight w:val="yellow"/>
        </w:rPr>
        <w:t>CK</w:t>
      </w:r>
      <w:r w:rsidR="009402F0" w:rsidRPr="009402F0">
        <w:rPr>
          <w:rFonts w:ascii="Times New Roman" w:eastAsia="宋体" w:hAnsi="Times New Roman" w:cs="Times New Roman" w:hint="eastAsia"/>
          <w:b/>
          <w:bCs/>
          <w:color w:val="FF0000"/>
          <w:kern w:val="0"/>
          <w:szCs w:val="21"/>
          <w:highlight w:val="yellow"/>
        </w:rPr>
        <w:t>）</w:t>
      </w:r>
    </w:p>
    <w:p w14:paraId="58CB6E2A" w14:textId="71E5BB3F" w:rsidR="008B1CEF" w:rsidRPr="00D04736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慢启动运行的时间范围是</w:t>
      </w:r>
      <w:r w:rsidR="00D04736" w:rsidRPr="00D0473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 xml:space="preserve"> 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[1, 6] 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和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[23, 26]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0F4E3600" w14:textId="776E3389" w:rsidR="008B1CEF" w:rsidRPr="00D04736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拥塞避免运行的时间范围是</w:t>
      </w:r>
      <w:r w:rsidR="00D04736" w:rsidRPr="00D0473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 xml:space="preserve"> 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[6, 16]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467A5153" w14:textId="0B5771A3" w:rsidR="008B1CEF" w:rsidRPr="00D04736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6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之后，报文段的丢失是由于检测到三个冗余的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因为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若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是因超时而丢失报文，则拥塞窗口大小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= 1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此后，在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7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拥塞窗口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= 42/2 + 3 = 24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5D8EC740" w14:textId="34AF3A94" w:rsidR="008B1CEF" w:rsidRPr="00D04736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之后，报文段的丢失是由于检测到了超时，因为随后拥塞窗口大小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= 1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497EC3E2" w14:textId="2B3CEE8E" w:rsidR="008B1CEF" w:rsidRPr="00D04736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初始值是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因为从慢启动到拥塞窗口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="00D04736"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=</w:t>
      </w:r>
      <w:r w:rsidR="00D04736"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后即开始进入拥塞避免阶段。</w:t>
      </w:r>
    </w:p>
    <w:p w14:paraId="1F2D8294" w14:textId="585DB004" w:rsidR="008B1CEF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8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值是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1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因为当检测到包丢失时，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将阈值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设置为拥塞窗口大小的一半（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/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）。在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6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拥塞窗口大小为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4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，此后出现丢包，故在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8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值为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42/2  = 21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1D366E02" w14:textId="2A174FE0" w:rsidR="00D61ED1" w:rsidRDefault="00D61ED1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在第</w:t>
      </w:r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4</w:t>
      </w:r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里，</w:t>
      </w:r>
      <w:proofErr w:type="spellStart"/>
      <w:r w:rsidRPr="0089407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</w:t>
      </w:r>
      <w:proofErr w:type="spellEnd"/>
      <w:r w:rsidRPr="00894076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的值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是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 xml:space="preserve"> 14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（取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14.5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的下界）。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因为当检测到包丢失时，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将阈值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设置为拥塞窗口大小的一半（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/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）。在第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2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的拥塞窗口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 xml:space="preserve"> </w:t>
      </w:r>
      <w:proofErr w:type="spellStart"/>
      <w:r w:rsidR="00D169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="00D169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= 29 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（从第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17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的</w:t>
      </w:r>
      <w:proofErr w:type="spellStart"/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cwnd</w:t>
      </w:r>
      <w:proofErr w:type="spellEnd"/>
      <w:r w:rsidR="00D169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=</w:t>
      </w:r>
      <w:r w:rsidR="00D169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4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线性增长到第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2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），由于在第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2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检测到丢包</w:t>
      </w:r>
      <w:r w:rsidR="009402F0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（由超时引起）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，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此后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的值为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9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/2 = 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14.5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第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4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的</w:t>
      </w:r>
      <w:proofErr w:type="spellStart"/>
      <w:r w:rsidR="00D16932"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即为</w:t>
      </w:r>
      <w:r w:rsidR="00D169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14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7219D5CF" w14:textId="77A939E2" w:rsidR="00D61ED1" w:rsidRDefault="00D61ED1" w:rsidP="00CD35AA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850"/>
        <w:gridCol w:w="851"/>
        <w:gridCol w:w="850"/>
        <w:gridCol w:w="851"/>
        <w:gridCol w:w="992"/>
        <w:gridCol w:w="862"/>
        <w:gridCol w:w="2114"/>
      </w:tblGrid>
      <w:tr w:rsidR="0014479A" w14:paraId="14FB4E22" w14:textId="77777777" w:rsidTr="0014479A">
        <w:trPr>
          <w:jc w:val="center"/>
        </w:trPr>
        <w:tc>
          <w:tcPr>
            <w:tcW w:w="1980" w:type="dxa"/>
          </w:tcPr>
          <w:p w14:paraId="76E676AC" w14:textId="3CBDD9B3" w:rsidR="00D16932" w:rsidRDefault="00D16932" w:rsidP="00CD35AA">
            <w:pPr>
              <w:widowControl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传输轮回</w:t>
            </w:r>
          </w:p>
        </w:tc>
        <w:tc>
          <w:tcPr>
            <w:tcW w:w="850" w:type="dxa"/>
            <w:vAlign w:val="center"/>
          </w:tcPr>
          <w:p w14:paraId="0263AD75" w14:textId="39A70EBD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51" w:type="dxa"/>
            <w:vAlign w:val="center"/>
          </w:tcPr>
          <w:p w14:paraId="4502167A" w14:textId="1DB3217D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50" w:type="dxa"/>
            <w:vAlign w:val="center"/>
          </w:tcPr>
          <w:p w14:paraId="7C253045" w14:textId="69AF9F77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51" w:type="dxa"/>
            <w:vAlign w:val="center"/>
          </w:tcPr>
          <w:p w14:paraId="39B9B1C4" w14:textId="11858D1F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992" w:type="dxa"/>
            <w:vAlign w:val="center"/>
          </w:tcPr>
          <w:p w14:paraId="23E578DB" w14:textId="4B839F86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62" w:type="dxa"/>
            <w:vAlign w:val="center"/>
          </w:tcPr>
          <w:p w14:paraId="355A3C6E" w14:textId="138BB98A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114" w:type="dxa"/>
            <w:vAlign w:val="center"/>
          </w:tcPr>
          <w:p w14:paraId="61CD1DC1" w14:textId="7AEC5895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</w:tr>
      <w:tr w:rsidR="0014479A" w14:paraId="08BEF897" w14:textId="77777777" w:rsidTr="0014479A">
        <w:trPr>
          <w:jc w:val="center"/>
        </w:trPr>
        <w:tc>
          <w:tcPr>
            <w:tcW w:w="1980" w:type="dxa"/>
          </w:tcPr>
          <w:p w14:paraId="07F119BD" w14:textId="3B8CB463" w:rsidR="00D16932" w:rsidRDefault="00D16932" w:rsidP="00CD35AA">
            <w:pPr>
              <w:widowControl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发送报文段</w:t>
            </w:r>
            <w:r w:rsidR="00B73072"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850" w:type="dxa"/>
            <w:vAlign w:val="center"/>
          </w:tcPr>
          <w:p w14:paraId="477521A8" w14:textId="58ED2BB8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51" w:type="dxa"/>
            <w:vAlign w:val="center"/>
          </w:tcPr>
          <w:p w14:paraId="7398F422" w14:textId="44AE1FB1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50" w:type="dxa"/>
            <w:vAlign w:val="center"/>
          </w:tcPr>
          <w:p w14:paraId="4DDAAED7" w14:textId="670298DF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51" w:type="dxa"/>
            <w:vAlign w:val="center"/>
          </w:tcPr>
          <w:p w14:paraId="59725CEC" w14:textId="72599F26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992" w:type="dxa"/>
            <w:vAlign w:val="center"/>
          </w:tcPr>
          <w:p w14:paraId="1363BC61" w14:textId="481C20E5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862" w:type="dxa"/>
            <w:vAlign w:val="center"/>
          </w:tcPr>
          <w:p w14:paraId="743E8544" w14:textId="3C33CFFE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2114" w:type="dxa"/>
            <w:vAlign w:val="center"/>
          </w:tcPr>
          <w:p w14:paraId="1D8B6C1B" w14:textId="33015214" w:rsidR="00D16932" w:rsidRDefault="00CD35AA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</w:tr>
      <w:tr w:rsidR="0014479A" w14:paraId="518C9E34" w14:textId="77777777" w:rsidTr="0014479A">
        <w:trPr>
          <w:jc w:val="center"/>
        </w:trPr>
        <w:tc>
          <w:tcPr>
            <w:tcW w:w="1980" w:type="dxa"/>
          </w:tcPr>
          <w:p w14:paraId="215375D9" w14:textId="2DFB79A0" w:rsidR="00D16932" w:rsidRDefault="00B73072" w:rsidP="00CD35AA">
            <w:pPr>
              <w:widowControl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发送报文段序号</w:t>
            </w:r>
          </w:p>
        </w:tc>
        <w:tc>
          <w:tcPr>
            <w:tcW w:w="850" w:type="dxa"/>
            <w:vAlign w:val="center"/>
          </w:tcPr>
          <w:p w14:paraId="19DCDA21" w14:textId="580F54CD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51" w:type="dxa"/>
            <w:vAlign w:val="center"/>
          </w:tcPr>
          <w:p w14:paraId="48A8E4BA" w14:textId="0991EE80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~3</w:t>
            </w:r>
          </w:p>
        </w:tc>
        <w:tc>
          <w:tcPr>
            <w:tcW w:w="850" w:type="dxa"/>
            <w:vAlign w:val="center"/>
          </w:tcPr>
          <w:p w14:paraId="125B8B04" w14:textId="06B0DD30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4~7</w:t>
            </w:r>
          </w:p>
        </w:tc>
        <w:tc>
          <w:tcPr>
            <w:tcW w:w="851" w:type="dxa"/>
            <w:vAlign w:val="center"/>
          </w:tcPr>
          <w:p w14:paraId="5CF0CAF4" w14:textId="07F294D3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8~15</w:t>
            </w:r>
          </w:p>
        </w:tc>
        <w:tc>
          <w:tcPr>
            <w:tcW w:w="992" w:type="dxa"/>
            <w:vAlign w:val="center"/>
          </w:tcPr>
          <w:p w14:paraId="1CA6DCD1" w14:textId="6951241E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6~31</w:t>
            </w:r>
          </w:p>
        </w:tc>
        <w:tc>
          <w:tcPr>
            <w:tcW w:w="862" w:type="dxa"/>
            <w:vAlign w:val="center"/>
          </w:tcPr>
          <w:p w14:paraId="4872002A" w14:textId="0AAB9B70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32~63</w:t>
            </w:r>
          </w:p>
        </w:tc>
        <w:tc>
          <w:tcPr>
            <w:tcW w:w="2114" w:type="dxa"/>
            <w:vAlign w:val="center"/>
          </w:tcPr>
          <w:p w14:paraId="587D149D" w14:textId="7D0F3AD0" w:rsidR="00D16932" w:rsidRDefault="00B73072" w:rsidP="00CD35AA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64~</w:t>
            </w:r>
            <w:r w:rsidRPr="00CD35AA">
              <w:rPr>
                <w:rFonts w:ascii="Times New Roman" w:eastAsia="宋体" w:hAnsi="Times New Roman" w:cs="Times New Roman" w:hint="eastAsia"/>
                <w:bCs/>
                <w:color w:val="FF0000"/>
                <w:kern w:val="0"/>
                <w:szCs w:val="21"/>
              </w:rPr>
              <w:t>9</w:t>
            </w:r>
            <w:r w:rsidR="00CD35AA" w:rsidRPr="00CD35AA">
              <w:rPr>
                <w:rFonts w:ascii="Times New Roman" w:eastAsia="宋体" w:hAnsi="Times New Roman" w:cs="Times New Roman" w:hint="eastAsia"/>
                <w:bCs/>
                <w:color w:val="FF0000"/>
                <w:kern w:val="0"/>
                <w:szCs w:val="21"/>
              </w:rPr>
              <w:t>5</w:t>
            </w:r>
          </w:p>
        </w:tc>
      </w:tr>
      <w:tr w:rsidR="00B73072" w14:paraId="63B26668" w14:textId="77777777" w:rsidTr="0014479A">
        <w:trPr>
          <w:jc w:val="center"/>
        </w:trPr>
        <w:tc>
          <w:tcPr>
            <w:tcW w:w="1980" w:type="dxa"/>
          </w:tcPr>
          <w:p w14:paraId="453398C0" w14:textId="77777777" w:rsidR="00B73072" w:rsidRDefault="00B73072" w:rsidP="00D61ED1">
            <w:pPr>
              <w:widowControl/>
              <w:spacing w:line="288" w:lineRule="auto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5256" w:type="dxa"/>
            <w:gridSpan w:val="6"/>
            <w:vAlign w:val="center"/>
          </w:tcPr>
          <w:p w14:paraId="4DA589E6" w14:textId="0525084C" w:rsidR="00B73072" w:rsidRDefault="00B73072" w:rsidP="00B73072">
            <w:pPr>
              <w:widowControl/>
              <w:spacing w:line="288" w:lineRule="auto"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慢启动，指数增长</w:t>
            </w:r>
          </w:p>
        </w:tc>
        <w:tc>
          <w:tcPr>
            <w:tcW w:w="2114" w:type="dxa"/>
            <w:vAlign w:val="center"/>
          </w:tcPr>
          <w:p w14:paraId="62A80AC7" w14:textId="350BA856" w:rsidR="00B73072" w:rsidRDefault="00CD35AA" w:rsidP="00B73072">
            <w:pPr>
              <w:widowControl/>
              <w:spacing w:line="288" w:lineRule="auto"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拥塞避免，线性增长</w:t>
            </w:r>
          </w:p>
        </w:tc>
      </w:tr>
    </w:tbl>
    <w:p w14:paraId="321E9674" w14:textId="245142A0" w:rsidR="00D16932" w:rsidRDefault="00CD35AA" w:rsidP="00CD35AA">
      <w:pPr>
        <w:widowControl/>
        <w:spacing w:line="288" w:lineRule="auto"/>
        <w:ind w:firstLineChars="400" w:firstLine="840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所以，第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70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报文段在第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7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发送。</w:t>
      </w:r>
    </w:p>
    <w:p w14:paraId="2FF73A90" w14:textId="07E69BF8" w:rsidR="008B1CEF" w:rsidRPr="00D04736" w:rsidRDefault="008B1CEF" w:rsidP="00D61DBF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在第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6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，因为收到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冗余的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检测到有分组丢失，则阈值降低为当前拥塞窗口的一半，即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= 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/2 = 8/2 = 4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；拥塞窗口随后更新为阈值加上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MSS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，即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cwn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= </w:t>
      </w:r>
      <w:proofErr w:type="spellStart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old</w:t>
      </w:r>
      <w:proofErr w:type="spellEnd"/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+ 3*MSS = 4 + 3 = 7</w:t>
      </w:r>
      <w:r w:rsidRPr="00D04736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</w:p>
    <w:p w14:paraId="07115D6D" w14:textId="65744AEE" w:rsidR="00CD35AA" w:rsidRPr="00CD35AA" w:rsidRDefault="00CD35AA" w:rsidP="00CD35AA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假定使用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TCP Tahoe </w:t>
      </w: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（而不是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 Reno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）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并假定在第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6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传输轮回收到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3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个冗余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ACK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。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则在第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17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开始进入慢启动，</w:t>
      </w:r>
      <w:proofErr w:type="spellStart"/>
      <w:r w:rsidR="00A63732"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</w:t>
      </w:r>
      <w:proofErr w:type="spellEnd"/>
      <w:r w:rsidR="00A637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=</w:t>
      </w:r>
      <w:r w:rsidR="00A637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42/2</w:t>
      </w:r>
      <w:r w:rsidR="00A637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=</w:t>
      </w:r>
      <w:r w:rsidR="00A637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1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</w:t>
      </w:r>
      <w:proofErr w:type="spellStart"/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cwnd</w:t>
      </w:r>
      <w:proofErr w:type="spellEnd"/>
      <w:r w:rsidR="00A637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=</w:t>
      </w:r>
      <w:r w:rsidR="00A63732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 w:rsidRPr="00CD35AA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。因此，</w:t>
      </w: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在第</w:t>
      </w:r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19 </w:t>
      </w:r>
      <w:r w:rsidRPr="008B1CEF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，</w:t>
      </w:r>
      <w:proofErr w:type="spellStart"/>
      <w:r w:rsidRPr="008B1CEF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ssthresh</w:t>
      </w:r>
      <w:proofErr w:type="spellEnd"/>
      <w:r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=</w:t>
      </w:r>
      <w:r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21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</w:t>
      </w:r>
      <w:proofErr w:type="spellStart"/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cwnd</w:t>
      </w:r>
      <w:proofErr w:type="spellEnd"/>
      <w:r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=</w:t>
      </w:r>
      <w:r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 xml:space="preserve"> </w:t>
      </w:r>
      <w:r w:rsidR="00A63732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4</w:t>
      </w:r>
      <w:r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。</w:t>
      </w:r>
    </w:p>
    <w:p w14:paraId="1890CB82" w14:textId="735D2C8C" w:rsidR="00A412FB" w:rsidRPr="00CD35AA" w:rsidRDefault="00CD35AA" w:rsidP="00CD35AA">
      <w:pPr>
        <w:pStyle w:val="a7"/>
        <w:widowControl/>
        <w:numPr>
          <w:ilvl w:val="2"/>
          <w:numId w:val="6"/>
        </w:numPr>
        <w:spacing w:line="288" w:lineRule="auto"/>
        <w:ind w:left="704" w:firstLineChars="0" w:hanging="284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  <w:r w:rsidRPr="00CD35A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使用</w:t>
      </w:r>
      <w:r w:rsidRPr="00CD35AA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TCP Tahoe</w:t>
      </w:r>
      <w:r w:rsidRPr="00CD35A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，在第</w:t>
      </w:r>
      <w:r w:rsidRPr="00CD35AA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2</w:t>
      </w:r>
      <w:r w:rsidRPr="00CD35A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有一个超时事件。从第</w:t>
      </w:r>
      <w:r w:rsidRPr="00CD35AA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17</w:t>
      </w:r>
      <w:r w:rsidRPr="00CD35A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到第</w:t>
      </w:r>
      <w:r w:rsidRPr="00CD35AA"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  <w:t>22</w:t>
      </w:r>
      <w:r w:rsidRPr="00CD35A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传输轮回（包括这两个传输轮回），</w:t>
      </w:r>
      <w:r w:rsidR="0014479A"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一共发送了</w:t>
      </w:r>
      <w:r w:rsidR="0014479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52</w:t>
      </w:r>
      <w:r w:rsidR="0014479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个</w:t>
      </w:r>
      <w:r w:rsidR="0014479A" w:rsidRPr="00955BBB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分组</w:t>
      </w:r>
      <w:r w:rsidR="0014479A">
        <w:rPr>
          <w:rFonts w:ascii="Times New Roman" w:eastAsia="宋体" w:hAnsi="Times New Roman" w:cs="Times New Roman" w:hint="eastAsia"/>
          <w:bCs/>
          <w:color w:val="000000" w:themeColor="text1"/>
          <w:kern w:val="0"/>
          <w:szCs w:val="21"/>
        </w:rPr>
        <w:t>。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844"/>
        <w:gridCol w:w="709"/>
        <w:gridCol w:w="844"/>
        <w:gridCol w:w="851"/>
        <w:gridCol w:w="850"/>
        <w:gridCol w:w="851"/>
        <w:gridCol w:w="2551"/>
      </w:tblGrid>
      <w:tr w:rsidR="0014479A" w14:paraId="348583C9" w14:textId="77777777" w:rsidTr="0014479A">
        <w:trPr>
          <w:jc w:val="center"/>
        </w:trPr>
        <w:tc>
          <w:tcPr>
            <w:tcW w:w="1844" w:type="dxa"/>
          </w:tcPr>
          <w:p w14:paraId="5486FB00" w14:textId="77777777" w:rsidR="0014479A" w:rsidRDefault="0014479A" w:rsidP="004D5D0F">
            <w:pPr>
              <w:widowControl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传输轮回</w:t>
            </w:r>
          </w:p>
        </w:tc>
        <w:tc>
          <w:tcPr>
            <w:tcW w:w="709" w:type="dxa"/>
            <w:vAlign w:val="center"/>
          </w:tcPr>
          <w:p w14:paraId="59581893" w14:textId="7E18A0C8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844" w:type="dxa"/>
            <w:vAlign w:val="center"/>
          </w:tcPr>
          <w:p w14:paraId="23B3969F" w14:textId="23ADD04D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851" w:type="dxa"/>
            <w:vAlign w:val="center"/>
          </w:tcPr>
          <w:p w14:paraId="3BA615B9" w14:textId="20F46919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850" w:type="dxa"/>
            <w:vAlign w:val="center"/>
          </w:tcPr>
          <w:p w14:paraId="6D9C2A61" w14:textId="151787C4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851" w:type="dxa"/>
            <w:vAlign w:val="center"/>
          </w:tcPr>
          <w:p w14:paraId="1B12B2B8" w14:textId="71D61E6A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551" w:type="dxa"/>
            <w:vAlign w:val="center"/>
          </w:tcPr>
          <w:p w14:paraId="375EEA7A" w14:textId="2C028236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2</w:t>
            </w:r>
          </w:p>
        </w:tc>
      </w:tr>
      <w:tr w:rsidR="0014479A" w14:paraId="5BA43B24" w14:textId="77777777" w:rsidTr="0014479A">
        <w:trPr>
          <w:jc w:val="center"/>
        </w:trPr>
        <w:tc>
          <w:tcPr>
            <w:tcW w:w="1844" w:type="dxa"/>
          </w:tcPr>
          <w:p w14:paraId="011D8D64" w14:textId="77777777" w:rsidR="0014479A" w:rsidRDefault="0014479A" w:rsidP="004D5D0F">
            <w:pPr>
              <w:widowControl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发送报文段数量</w:t>
            </w:r>
          </w:p>
        </w:tc>
        <w:tc>
          <w:tcPr>
            <w:tcW w:w="709" w:type="dxa"/>
            <w:vAlign w:val="center"/>
          </w:tcPr>
          <w:p w14:paraId="65C5E0DC" w14:textId="77777777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44" w:type="dxa"/>
            <w:vAlign w:val="center"/>
          </w:tcPr>
          <w:p w14:paraId="73504637" w14:textId="77777777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51" w:type="dxa"/>
            <w:vAlign w:val="center"/>
          </w:tcPr>
          <w:p w14:paraId="69A29FAB" w14:textId="77777777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50" w:type="dxa"/>
            <w:vAlign w:val="center"/>
          </w:tcPr>
          <w:p w14:paraId="1ED44E59" w14:textId="77777777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851" w:type="dxa"/>
            <w:vAlign w:val="center"/>
          </w:tcPr>
          <w:p w14:paraId="51CE5D09" w14:textId="77777777" w:rsid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551" w:type="dxa"/>
            <w:vAlign w:val="center"/>
          </w:tcPr>
          <w:p w14:paraId="74D3FEA7" w14:textId="54A58968" w:rsidR="0014479A" w:rsidRPr="0014479A" w:rsidRDefault="0014479A" w:rsidP="004D5D0F">
            <w:pPr>
              <w:widowControl/>
              <w:jc w:val="center"/>
              <w:rPr>
                <w:rFonts w:ascii="Times New Roman" w:eastAsia="宋体" w:hAnsi="Times New Roman" w:cs="Times New Roman"/>
                <w:bCs/>
                <w:color w:val="FF0000"/>
                <w:kern w:val="0"/>
                <w:szCs w:val="21"/>
              </w:rPr>
            </w:pPr>
            <w:r w:rsidRPr="0014479A">
              <w:rPr>
                <w:rFonts w:ascii="Times New Roman" w:eastAsia="宋体" w:hAnsi="Times New Roman" w:cs="Times New Roman" w:hint="eastAsia"/>
                <w:bCs/>
                <w:color w:val="FF0000"/>
                <w:kern w:val="0"/>
                <w:szCs w:val="21"/>
              </w:rPr>
              <w:t>21</w:t>
            </w:r>
            <w:r w:rsidRPr="0014479A">
              <w:rPr>
                <w:rFonts w:ascii="Times New Roman" w:eastAsia="宋体" w:hAnsi="Times New Roman" w:cs="Times New Roman"/>
                <w:bCs/>
                <w:color w:val="FF0000"/>
                <w:kern w:val="0"/>
                <w:szCs w:val="21"/>
              </w:rPr>
              <w:t xml:space="preserve"> </w:t>
            </w:r>
            <w:r w:rsidRPr="0014479A">
              <w:rPr>
                <w:rFonts w:ascii="Times New Roman" w:eastAsia="宋体" w:hAnsi="Times New Roman" w:cs="Times New Roman"/>
                <w:bCs/>
                <w:kern w:val="0"/>
                <w:szCs w:val="21"/>
              </w:rPr>
              <w:t>(</w:t>
            </w:r>
            <w:proofErr w:type="spellStart"/>
            <w:r w:rsidRPr="008B1CEF">
              <w:rPr>
                <w:rFonts w:ascii="Times New Roman" w:eastAsia="宋体" w:hAnsi="Times New Roman" w:cs="Times New Roman"/>
                <w:bCs/>
                <w:kern w:val="0"/>
                <w:szCs w:val="21"/>
              </w:rPr>
              <w:t>ssthresh</w:t>
            </w:r>
            <w:proofErr w:type="spellEnd"/>
            <w:r w:rsidRPr="0014479A">
              <w:rPr>
                <w:rFonts w:ascii="Times New Roman" w:eastAsia="宋体" w:hAnsi="Times New Roman" w:cs="Times New Roman"/>
                <w:bCs/>
                <w:kern w:val="0"/>
                <w:szCs w:val="21"/>
              </w:rPr>
              <w:t xml:space="preserve"> </w:t>
            </w:r>
            <w:r w:rsidRPr="0014479A">
              <w:rPr>
                <w:rFonts w:ascii="Times New Roman" w:eastAsia="宋体" w:hAnsi="Times New Roman" w:cs="Times New Roman" w:hint="eastAsia"/>
                <w:bCs/>
                <w:kern w:val="0"/>
                <w:szCs w:val="21"/>
              </w:rPr>
              <w:t>=</w:t>
            </w:r>
            <w:r w:rsidRPr="0014479A">
              <w:rPr>
                <w:rFonts w:ascii="Times New Roman" w:eastAsia="宋体" w:hAnsi="Times New Roman" w:cs="Times New Roman"/>
                <w:bCs/>
                <w:kern w:val="0"/>
                <w:szCs w:val="21"/>
              </w:rPr>
              <w:t xml:space="preserve"> </w:t>
            </w:r>
            <w:r w:rsidRPr="0014479A">
              <w:rPr>
                <w:rFonts w:ascii="Times New Roman" w:eastAsia="宋体" w:hAnsi="Times New Roman" w:cs="Times New Roman" w:hint="eastAsia"/>
                <w:bCs/>
                <w:kern w:val="0"/>
                <w:szCs w:val="21"/>
              </w:rPr>
              <w:t>21</w:t>
            </w:r>
            <w:r w:rsidRPr="0014479A">
              <w:rPr>
                <w:rFonts w:ascii="Times New Roman" w:eastAsia="宋体" w:hAnsi="Times New Roman" w:cs="Times New Roman"/>
                <w:bCs/>
                <w:kern w:val="0"/>
                <w:szCs w:val="21"/>
              </w:rPr>
              <w:t>)</w:t>
            </w:r>
          </w:p>
        </w:tc>
      </w:tr>
      <w:tr w:rsidR="0014479A" w14:paraId="7D726DD4" w14:textId="77777777" w:rsidTr="0014479A">
        <w:trPr>
          <w:jc w:val="center"/>
        </w:trPr>
        <w:tc>
          <w:tcPr>
            <w:tcW w:w="1844" w:type="dxa"/>
          </w:tcPr>
          <w:p w14:paraId="1C3B7DC2" w14:textId="77777777" w:rsidR="0014479A" w:rsidRDefault="0014479A" w:rsidP="004D5D0F">
            <w:pPr>
              <w:widowControl/>
              <w:spacing w:line="288" w:lineRule="auto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656" w:type="dxa"/>
            <w:gridSpan w:val="6"/>
            <w:vAlign w:val="center"/>
          </w:tcPr>
          <w:p w14:paraId="31543A58" w14:textId="77777777" w:rsidR="0014479A" w:rsidRDefault="0014479A" w:rsidP="004D5D0F">
            <w:pPr>
              <w:widowControl/>
              <w:spacing w:line="288" w:lineRule="auto"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慢启动，指数增长</w:t>
            </w:r>
          </w:p>
        </w:tc>
      </w:tr>
      <w:tr w:rsidR="0014479A" w14:paraId="09B41057" w14:textId="77777777" w:rsidTr="0014479A">
        <w:trPr>
          <w:jc w:val="center"/>
        </w:trPr>
        <w:tc>
          <w:tcPr>
            <w:tcW w:w="1844" w:type="dxa"/>
          </w:tcPr>
          <w:p w14:paraId="3DB5A823" w14:textId="77777777" w:rsidR="0014479A" w:rsidRDefault="0014479A" w:rsidP="004D5D0F">
            <w:pPr>
              <w:widowControl/>
              <w:spacing w:line="288" w:lineRule="auto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656" w:type="dxa"/>
            <w:gridSpan w:val="6"/>
            <w:vAlign w:val="center"/>
          </w:tcPr>
          <w:p w14:paraId="7D0025B8" w14:textId="663930A8" w:rsidR="0014479A" w:rsidRDefault="0014479A" w:rsidP="004D5D0F">
            <w:pPr>
              <w:widowControl/>
              <w:spacing w:line="288" w:lineRule="auto"/>
              <w:jc w:val="center"/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17~22</w:t>
            </w: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>传输轮回，总共传输分组</w:t>
            </w:r>
            <w:r>
              <w:rPr>
                <w:rFonts w:ascii="Times New Roman" w:eastAsia="宋体" w:hAnsi="Times New Roman" w:cs="Times New Roman" w:hint="eastAsia"/>
                <w:bCs/>
                <w:color w:val="000000" w:themeColor="text1"/>
                <w:kern w:val="0"/>
                <w:szCs w:val="21"/>
              </w:rPr>
              <w:t xml:space="preserve"> =</w:t>
            </w:r>
            <w:r>
              <w:rPr>
                <w:rFonts w:ascii="Times New Roman" w:eastAsia="宋体" w:hAnsi="Times New Roman" w:cs="Times New Roman"/>
                <w:bCs/>
                <w:color w:val="000000" w:themeColor="text1"/>
                <w:kern w:val="0"/>
                <w:szCs w:val="21"/>
              </w:rPr>
              <w:t xml:space="preserve"> 1 + 2 + 4 + 8 + 16 + 21 = 52</w:t>
            </w:r>
          </w:p>
        </w:tc>
      </w:tr>
    </w:tbl>
    <w:p w14:paraId="083D1E64" w14:textId="2BC3AA43" w:rsidR="00CD35AA" w:rsidRDefault="00CD35AA" w:rsidP="00D61DBF">
      <w:pPr>
        <w:pStyle w:val="Default"/>
        <w:adjustRightInd/>
        <w:spacing w:line="288" w:lineRule="auto"/>
        <w:ind w:firstLineChars="200" w:firstLine="420"/>
        <w:jc w:val="both"/>
        <w:rPr>
          <w:sz w:val="21"/>
          <w:szCs w:val="21"/>
        </w:rPr>
      </w:pPr>
    </w:p>
    <w:p w14:paraId="6881B533" w14:textId="601928B4" w:rsidR="00517DF9" w:rsidRPr="00517DF9" w:rsidRDefault="00517DF9" w:rsidP="00517DF9">
      <w:pPr>
        <w:widowControl/>
        <w:spacing w:line="288" w:lineRule="auto"/>
        <w:rPr>
          <w:rFonts w:ascii="Times New Roman" w:eastAsia="宋体" w:hAnsi="Times New Roman" w:cs="Times New Roman"/>
          <w:b/>
          <w:bCs/>
          <w:kern w:val="0"/>
          <w:szCs w:val="21"/>
        </w:rPr>
      </w:pP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lastRenderedPageBreak/>
        <w:t>如果在第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17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个轮回后，先收到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new</w:t>
      </w:r>
      <w:r w:rsidRPr="00517DF9">
        <w:rPr>
          <w:rFonts w:ascii="Times New Roman" w:eastAsia="宋体" w:hAnsi="Times New Roman" w:cs="Times New Roman"/>
          <w:b/>
          <w:bCs/>
          <w:kern w:val="0"/>
          <w:szCs w:val="21"/>
          <w:highlight w:val="cyan"/>
        </w:rPr>
        <w:t xml:space="preserve"> ACK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（在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17-18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轮回期间），随后在第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18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轮回后继续收到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new</w:t>
      </w:r>
      <w:r w:rsidRPr="00517DF9">
        <w:rPr>
          <w:rFonts w:ascii="Times New Roman" w:eastAsia="宋体" w:hAnsi="Times New Roman" w:cs="Times New Roman"/>
          <w:b/>
          <w:bCs/>
          <w:kern w:val="0"/>
          <w:szCs w:val="21"/>
          <w:highlight w:val="cyan"/>
        </w:rPr>
        <w:t xml:space="preserve"> ACK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或收到冗余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A</w:t>
      </w:r>
      <w:r w:rsidRPr="00517DF9">
        <w:rPr>
          <w:rFonts w:ascii="Times New Roman" w:eastAsia="宋体" w:hAnsi="Times New Roman" w:cs="Times New Roman"/>
          <w:b/>
          <w:bCs/>
          <w:kern w:val="0"/>
          <w:szCs w:val="21"/>
          <w:highlight w:val="cyan"/>
        </w:rPr>
        <w:t>CK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但冗余计数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 xml:space="preserve"> &lt;</w:t>
      </w:r>
      <w:r w:rsidRPr="00517DF9">
        <w:rPr>
          <w:rFonts w:ascii="Times New Roman" w:eastAsia="宋体" w:hAnsi="Times New Roman" w:cs="Times New Roman"/>
          <w:b/>
          <w:bCs/>
          <w:kern w:val="0"/>
          <w:szCs w:val="21"/>
          <w:highlight w:val="cyan"/>
        </w:rPr>
        <w:t xml:space="preserve"> 3</w:t>
      </w:r>
      <w:r w:rsidRPr="00517DF9">
        <w:rPr>
          <w:rFonts w:ascii="Times New Roman" w:eastAsia="宋体" w:hAnsi="Times New Roman" w:cs="Times New Roman" w:hint="eastAsia"/>
          <w:b/>
          <w:bCs/>
          <w:kern w:val="0"/>
          <w:szCs w:val="21"/>
          <w:highlight w:val="cyan"/>
        </w:rPr>
        <w:t>，则对应的演化如下图所示：</w:t>
      </w:r>
    </w:p>
    <w:p w14:paraId="736CD551" w14:textId="2BA64548" w:rsidR="00517DF9" w:rsidRPr="00481B2E" w:rsidRDefault="00517DF9" w:rsidP="00517DF9">
      <w:pPr>
        <w:widowControl/>
        <w:rPr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066E61B" wp14:editId="5696614A">
                <wp:simplePos x="0" y="0"/>
                <wp:positionH relativeFrom="column">
                  <wp:posOffset>4021886</wp:posOffset>
                </wp:positionH>
                <wp:positionV relativeFrom="paragraph">
                  <wp:posOffset>1480275</wp:posOffset>
                </wp:positionV>
                <wp:extent cx="2068195" cy="670288"/>
                <wp:effectExtent l="0" t="0" r="8255" b="0"/>
                <wp:wrapNone/>
                <wp:docPr id="72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8195" cy="670288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1F53759" w14:textId="77777777" w:rsidR="00517DF9" w:rsidRPr="00215DCB" w:rsidRDefault="00517DF9" w:rsidP="00517DF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8-22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，拥塞避免（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收到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new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AC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，此后依旧收到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new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AC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，或收到冗余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A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CK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但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冗余计数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&lt;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66E61B" id="_x0000_s1046" type="#_x0000_t202" style="position:absolute;left:0;text-align:left;margin-left:316.7pt;margin-top:116.55pt;width:162.85pt;height:52.8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" fillcolor="yellow" stroked="f">
                <v:textbox>
                  <w:txbxContent>
                    <w:p w14:paraId="11F53759" w14:textId="77777777" w:rsidR="00517DF9" w:rsidRPr="00215DCB" w:rsidRDefault="00517DF9" w:rsidP="00517DF9">
                      <w:pPr>
                        <w:rPr>
                          <w:rFonts w:ascii="Times New Roman" w:hAnsi="Times New Roman" w:cs="Times New Roman" w:hint="eastAsia"/>
                        </w:rPr>
                      </w:pP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8-22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，拥塞避免（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8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收到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new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ACK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，此后依旧收到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new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ACK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，或收到冗余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A</w:t>
                      </w:r>
                      <w:r>
                        <w:rPr>
                          <w:rFonts w:ascii="Times New Roman" w:hAnsi="Times New Roman" w:cs="Times New Roman"/>
                        </w:rPr>
                        <w:t>CK</w:t>
                      </w:r>
                      <w:r>
                        <w:rPr>
                          <w:rFonts w:ascii="Times New Roman" w:hAnsi="Times New Roman" w:cs="Times New Roman"/>
                        </w:rPr>
                        <w:t>但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冗余计数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&lt;</w:t>
                      </w:r>
                      <w:r>
                        <w:rPr>
                          <w:rFonts w:ascii="Times New Roman" w:hAnsi="Times New Roman" w:cs="Times New Roman"/>
                        </w:rPr>
                        <w:t>3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21F38A9" wp14:editId="62CD90FF">
                <wp:simplePos x="0" y="0"/>
                <wp:positionH relativeFrom="column">
                  <wp:posOffset>3374571</wp:posOffset>
                </wp:positionH>
                <wp:positionV relativeFrom="paragraph">
                  <wp:posOffset>762000</wp:posOffset>
                </wp:positionV>
                <wp:extent cx="2694124" cy="290195"/>
                <wp:effectExtent l="0" t="0" r="0" b="0"/>
                <wp:wrapNone/>
                <wp:docPr id="73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94124" cy="29019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CEC4CF0" w14:textId="77777777" w:rsidR="00517DF9" w:rsidRPr="00215DCB" w:rsidRDefault="00517DF9" w:rsidP="00517DF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6-17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进入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快速重传（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收到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三个冗余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A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C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21F38A9" id="_x0000_s1047" type="#_x0000_t202" style="position:absolute;left:0;text-align:left;margin-left:265.7pt;margin-top:60pt;width:212.15pt;height:22.85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" fillcolor="yellow" stroked="f">
                <v:textbox>
                  <w:txbxContent>
                    <w:p w14:paraId="7CEC4CF0" w14:textId="77777777" w:rsidR="00517DF9" w:rsidRPr="00215DCB" w:rsidRDefault="00517DF9" w:rsidP="00517DF9">
                      <w:pPr>
                        <w:rPr>
                          <w:rFonts w:ascii="Times New Roman" w:hAnsi="Times New Roman" w:cs="Times New Roman" w:hint="eastAsia"/>
                        </w:rPr>
                      </w:pP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6-17</w:t>
                      </w:r>
                      <w:r>
                        <w:rPr>
                          <w:rFonts w:ascii="Times New Roman" w:hAnsi="Times New Roman" w:cs="Times New Roman"/>
                        </w:rPr>
                        <w:t>进入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快速重传（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</w:rPr>
                        <w:t>收到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三个冗余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A</w:t>
                      </w:r>
                      <w:r>
                        <w:rPr>
                          <w:rFonts w:ascii="Times New Roman" w:hAnsi="Times New Roman" w:cs="Times New Roman"/>
                        </w:rPr>
                        <w:t>CK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3406C2B" wp14:editId="598265D1">
                <wp:simplePos x="0" y="0"/>
                <wp:positionH relativeFrom="column">
                  <wp:posOffset>3184071</wp:posOffset>
                </wp:positionH>
                <wp:positionV relativeFrom="paragraph">
                  <wp:posOffset>1137557</wp:posOffset>
                </wp:positionV>
                <wp:extent cx="2204358" cy="290195"/>
                <wp:effectExtent l="0" t="0" r="5715" b="0"/>
                <wp:wrapNone/>
                <wp:docPr id="74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04358" cy="29019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C840878" w14:textId="77777777" w:rsidR="00517DF9" w:rsidRPr="00215DCB" w:rsidRDefault="00517DF9" w:rsidP="00517DF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7-18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，快速恢复（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收到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new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ACK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406C2B" id="_x0000_s1048" type="#_x0000_t202" style="position:absolute;left:0;text-align:left;margin-left:250.7pt;margin-top:89.55pt;width:173.55pt;height:22.85pt;z-index:2517299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" fillcolor="yellow" stroked="f">
                <v:textbox>
                  <w:txbxContent>
                    <w:p w14:paraId="7C840878" w14:textId="77777777" w:rsidR="00517DF9" w:rsidRPr="00215DCB" w:rsidRDefault="00517DF9" w:rsidP="00517DF9">
                      <w:pPr>
                        <w:rPr>
                          <w:rFonts w:ascii="Times New Roman" w:hAnsi="Times New Roman" w:cs="Times New Roman" w:hint="eastAsia"/>
                        </w:rPr>
                      </w:pP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7-18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，快速恢复（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</w:rPr>
                        <w:t>7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收到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new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ACK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Pr="005471C4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A88E59B" wp14:editId="70DD649D">
                <wp:simplePos x="0" y="0"/>
                <wp:positionH relativeFrom="column">
                  <wp:posOffset>3571240</wp:posOffset>
                </wp:positionH>
                <wp:positionV relativeFrom="paragraph">
                  <wp:posOffset>1773555</wp:posOffset>
                </wp:positionV>
                <wp:extent cx="434584" cy="0"/>
                <wp:effectExtent l="38100" t="76200" r="0" b="95250"/>
                <wp:wrapNone/>
                <wp:docPr id="75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34584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FF8BC8" id="直接箭头连接符 80" o:spid="_x0000_s1026" type="#_x0000_t32" style="position:absolute;left:0;text-align:left;margin-left:281.2pt;margin-top:139.65pt;width:34.2pt;height:0;flip:x 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" strokecolor="#ffc000">
                <v:stroke endarrow="block" joinstyle="miter"/>
              </v:shape>
            </w:pict>
          </mc:Fallback>
        </mc:AlternateContent>
      </w:r>
      <w:r w:rsidRPr="005471C4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869DE3B" wp14:editId="107F7FBD">
                <wp:simplePos x="0" y="0"/>
                <wp:positionH relativeFrom="column">
                  <wp:posOffset>3222170</wp:posOffset>
                </wp:positionH>
                <wp:positionV relativeFrom="paragraph">
                  <wp:posOffset>1426029</wp:posOffset>
                </wp:positionV>
                <wp:extent cx="266700" cy="298812"/>
                <wp:effectExtent l="38100" t="0" r="19050" b="63500"/>
                <wp:wrapNone/>
                <wp:docPr id="76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6700" cy="298812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48775" id="直接箭头连接符 80" o:spid="_x0000_s1026" type="#_x0000_t32" style="position:absolute;left:0;text-align:left;margin-left:253.7pt;margin-top:112.3pt;width:21pt;height:23.55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" strokecolor="#ffc000">
                <v:stroke endarrow="block" joinstyle="miter"/>
              </v:shape>
            </w:pict>
          </mc:Fallback>
        </mc:AlternateContent>
      </w:r>
      <w:r w:rsidRPr="005471C4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6542458" wp14:editId="6502FDA9">
                <wp:simplePos x="0" y="0"/>
                <wp:positionH relativeFrom="column">
                  <wp:posOffset>3053261</wp:posOffset>
                </wp:positionH>
                <wp:positionV relativeFrom="paragraph">
                  <wp:posOffset>898343</wp:posOffset>
                </wp:positionV>
                <wp:extent cx="300899" cy="0"/>
                <wp:effectExtent l="38100" t="76200" r="0" b="95250"/>
                <wp:wrapNone/>
                <wp:docPr id="77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00899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49EA1B" id="直接箭头连接符 80" o:spid="_x0000_s1026" type="#_x0000_t32" style="position:absolute;left:0;text-align:left;margin-left:240.4pt;margin-top:70.75pt;width:23.7pt;height:0;flip:x 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" strokecolor="#ffc000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ECA375A" wp14:editId="6EBA544E">
                <wp:simplePos x="0" y="0"/>
                <wp:positionH relativeFrom="column">
                  <wp:posOffset>1943615</wp:posOffset>
                </wp:positionH>
                <wp:positionV relativeFrom="paragraph">
                  <wp:posOffset>319405</wp:posOffset>
                </wp:positionV>
                <wp:extent cx="769189" cy="290195"/>
                <wp:effectExtent l="0" t="0" r="0" b="0"/>
                <wp:wrapNone/>
                <wp:docPr id="78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9189" cy="290195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5E1A807" w14:textId="77777777" w:rsidR="00517DF9" w:rsidRPr="00215DCB" w:rsidRDefault="00517DF9" w:rsidP="00517DF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拥塞</w:t>
                            </w:r>
                            <w:r>
                              <w:rPr>
                                <w:rFonts w:ascii="Times New Roman" w:hAnsi="Times New Roman" w:cs="Times New Roman" w:hint="eastAsia"/>
                              </w:rPr>
                              <w:t>避免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ECA375A" id="_x0000_s1049" type="#_x0000_t202" style="position:absolute;left:0;text-align:left;margin-left:153.05pt;margin-top:25.15pt;width:60.55pt;height:22.8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" fillcolor="yellow" stroked="f">
                <v:textbox>
                  <w:txbxContent>
                    <w:p w14:paraId="45E1A807" w14:textId="77777777" w:rsidR="00517DF9" w:rsidRPr="00215DCB" w:rsidRDefault="00517DF9" w:rsidP="00517DF9">
                      <w:pPr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拥塞</w:t>
                      </w:r>
                      <w:r>
                        <w:rPr>
                          <w:rFonts w:ascii="Times New Roman" w:hAnsi="Times New Roman" w:cs="Times New Roman" w:hint="eastAsia"/>
                        </w:rPr>
                        <w:t>避免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 w:rsidRPr="005471C4">
        <w:rPr>
          <w:noProof/>
          <w:color w:val="FF0000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D4121A7" wp14:editId="46B50478">
                <wp:simplePos x="0" y="0"/>
                <wp:positionH relativeFrom="column">
                  <wp:posOffset>2290445</wp:posOffset>
                </wp:positionH>
                <wp:positionV relativeFrom="paragraph">
                  <wp:posOffset>608965</wp:posOffset>
                </wp:positionV>
                <wp:extent cx="0" cy="223157"/>
                <wp:effectExtent l="76200" t="0" r="57150" b="62865"/>
                <wp:wrapNone/>
                <wp:docPr id="79" name="直接箭头连接符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23157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5AD0C6" id="直接箭头连接符 80" o:spid="_x0000_s1026" type="#_x0000_t32" style="position:absolute;left:0;text-align:left;margin-left:180.35pt;margin-top:47.95pt;width:0;height:17.55pt;flip:x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" strokecolor="#ffc000">
                <v:stroke endarrow="block" joinstyle="miter"/>
              </v:shape>
            </w:pict>
          </mc:Fallback>
        </mc:AlternateContent>
      </w:r>
      <w:r w:rsidRPr="00481B2E">
        <w:rPr>
          <w:noProof/>
          <w:szCs w:val="21"/>
        </w:rPr>
        <mc:AlternateContent>
          <mc:Choice Requires="wpg">
            <w:drawing>
              <wp:anchor distT="0" distB="0" distL="114300" distR="114300" simplePos="0" relativeHeight="251710464" behindDoc="0" locked="0" layoutInCell="1" allowOverlap="1" wp14:anchorId="297952BA" wp14:editId="2E6768F6">
                <wp:simplePos x="0" y="0"/>
                <wp:positionH relativeFrom="column">
                  <wp:posOffset>0</wp:posOffset>
                </wp:positionH>
                <wp:positionV relativeFrom="paragraph">
                  <wp:posOffset>255270</wp:posOffset>
                </wp:positionV>
                <wp:extent cx="4791075" cy="3470275"/>
                <wp:effectExtent l="0" t="0" r="0" b="0"/>
                <wp:wrapTopAndBottom/>
                <wp:docPr id="80" name="组合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91075" cy="3470275"/>
                          <a:chOff x="1594" y="3575"/>
                          <a:chExt cx="7543" cy="5465"/>
                        </a:xfrm>
                      </wpg:grpSpPr>
                      <pic:pic xmlns:pic="http://schemas.openxmlformats.org/drawingml/2006/picture">
                        <pic:nvPicPr>
                          <pic:cNvPr id="81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94" y="3575"/>
                            <a:ext cx="7077" cy="5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82" name="直接连接符 63"/>
                        <wps:cNvCnPr>
                          <a:cxnSpLocks noChangeShapeType="1"/>
                        </wps:cNvCnPr>
                        <wps:spPr bwMode="auto">
                          <a:xfrm>
                            <a:off x="4044" y="5056"/>
                            <a:ext cx="0" cy="3061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直接连接符 64"/>
                        <wps:cNvCnPr>
                          <a:cxnSpLocks noChangeShapeType="1"/>
                        </wps:cNvCnPr>
                        <wps:spPr bwMode="auto">
                          <a:xfrm>
                            <a:off x="6264" y="4055"/>
                            <a:ext cx="0" cy="4082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直接连接符 65"/>
                        <wps:cNvCnPr>
                          <a:cxnSpLocks noChangeShapeType="1"/>
                        </wps:cNvCnPr>
                        <wps:spPr bwMode="auto">
                          <a:xfrm>
                            <a:off x="6486" y="5858"/>
                            <a:ext cx="0" cy="2268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直接连接符 66"/>
                        <wps:cNvCnPr>
                          <a:cxnSpLocks noChangeShapeType="1"/>
                        </wps:cNvCnPr>
                        <wps:spPr bwMode="auto">
                          <a:xfrm>
                            <a:off x="8478" y="7398"/>
                            <a:ext cx="0" cy="737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文本框 67"/>
                        <wps:cNvSpPr txBox="1">
                          <a:spLocks noChangeArrowheads="1"/>
                        </wps:cNvSpPr>
                        <wps:spPr bwMode="auto">
                          <a:xfrm>
                            <a:off x="2886" y="8287"/>
                            <a:ext cx="177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E25BDB" w14:textId="77777777" w:rsidR="00517DF9" w:rsidRPr="006F2FB2" w:rsidRDefault="00517DF9" w:rsidP="00517DF9">
                              <w:pPr>
                                <w:rPr>
                                  <w:rFonts w:ascii="Arial" w:hAnsi="Arial" w:cs="Arial"/>
                                  <w:sz w:val="22"/>
                                </w:rPr>
                              </w:pPr>
                              <w:r w:rsidRPr="006F2FB2">
                                <w:rPr>
                                  <w:rFonts w:ascii="Arial" w:hAnsi="Arial" w:cs="Arial"/>
                                  <w:sz w:val="24"/>
                                </w:rPr>
                                <w:t>1</w:t>
                              </w:r>
                              <w:r w:rsidRPr="006F2FB2">
                                <w:rPr>
                                  <w:rFonts w:ascii="Arial" w:hAnsi="Arial" w:cs="Arial"/>
                                  <w:sz w:val="22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" name="文本框 68"/>
                        <wps:cNvSpPr txBox="1">
                          <a:spLocks noChangeArrowheads="1"/>
                        </wps:cNvSpPr>
                        <wps:spPr bwMode="auto">
                          <a:xfrm>
                            <a:off x="6344" y="8126"/>
                            <a:ext cx="345" cy="343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3F9E3E" w14:textId="77777777" w:rsidR="00517DF9" w:rsidRPr="001F5042" w:rsidRDefault="00517DF9" w:rsidP="00517DF9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  <w:r w:rsidRPr="001F5042">
                                <w:rPr>
                                  <w:rFonts w:ascii="Arial" w:hAnsi="Arial" w:cs="Arial"/>
                                  <w:sz w:val="22"/>
                                </w:rPr>
                                <w:t>17</w:t>
                              </w:r>
                              <w:r w:rsidRPr="001F5042">
                                <w:rPr>
                                  <w:rFonts w:ascii="Arial" w:hAnsi="Arial" w:cs="Arial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" name="文本框 75"/>
                        <wps:cNvSpPr txBox="1">
                          <a:spLocks noChangeArrowheads="1"/>
                        </wps:cNvSpPr>
                        <wps:spPr bwMode="auto">
                          <a:xfrm>
                            <a:off x="3063" y="4282"/>
                            <a:ext cx="1591" cy="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D7A64E" w14:textId="77777777" w:rsidR="00517DF9" w:rsidRPr="00D04736" w:rsidRDefault="00517DF9" w:rsidP="00517DF9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</w:pPr>
                              <w:proofErr w:type="spellStart"/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  <w:t>cwnd</w:t>
                              </w:r>
                              <w:proofErr w:type="spellEnd"/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  <w:t xml:space="preserve"> = 32 (2</w:t>
                              </w:r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  <w:vertAlign w:val="superscript"/>
                                </w:rPr>
                                <w:t>6</w:t>
                              </w:r>
                              <w:r w:rsidRPr="00D04736">
                                <w:rPr>
                                  <w:rFonts w:ascii="Times New Roman" w:hAnsi="Times New Roman" w:cs="Times New Roman"/>
                                  <w:b/>
                                  <w:color w:val="ED7D31" w:themeColor="accent2"/>
                                </w:rPr>
                                <w:t xml:space="preserve">)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文本框 76"/>
                        <wps:cNvSpPr txBox="1">
                          <a:spLocks noChangeArrowheads="1"/>
                        </wps:cNvSpPr>
                        <wps:spPr bwMode="auto">
                          <a:xfrm>
                            <a:off x="6680" y="3825"/>
                            <a:ext cx="1211" cy="4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9EB2F5" w14:textId="77777777" w:rsidR="00517DF9" w:rsidRPr="00215DCB" w:rsidRDefault="00517DF9" w:rsidP="00517DF9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spellStart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cwnd</w:t>
                              </w:r>
                              <w:proofErr w:type="spellEnd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 xml:space="preserve"> = 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>4</w:t>
                              </w:r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文本框 78"/>
                        <wps:cNvSpPr txBox="1">
                          <a:spLocks noChangeArrowheads="1"/>
                        </wps:cNvSpPr>
                        <wps:spPr bwMode="auto">
                          <a:xfrm>
                            <a:off x="6604" y="6265"/>
                            <a:ext cx="1131" cy="4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92992A" w14:textId="77777777" w:rsidR="00517DF9" w:rsidRPr="005471C4" w:rsidRDefault="00517DF9" w:rsidP="00517DF9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</w:pPr>
                              <w:proofErr w:type="spellStart"/>
                              <w:r w:rsidRPr="005471C4"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  <w:t>cwnd</w:t>
                              </w:r>
                              <w:proofErr w:type="spellEnd"/>
                              <w:r w:rsidRPr="005471C4">
                                <w:rPr>
                                  <w:rFonts w:ascii="Times New Roman" w:hAnsi="Times New Roman" w:cs="Times New Roman"/>
                                  <w:sz w:val="20"/>
                                </w:rPr>
                                <w:t xml:space="preserve">=21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文本框 79"/>
                        <wps:cNvSpPr txBox="1">
                          <a:spLocks noChangeArrowheads="1"/>
                        </wps:cNvSpPr>
                        <wps:spPr bwMode="auto">
                          <a:xfrm>
                            <a:off x="7926" y="6651"/>
                            <a:ext cx="1211" cy="4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735DB9" w14:textId="77777777" w:rsidR="00517DF9" w:rsidRPr="00215DCB" w:rsidRDefault="00517DF9" w:rsidP="00517DF9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proofErr w:type="spellStart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>cwnd</w:t>
                              </w:r>
                              <w:proofErr w:type="spellEnd"/>
                              <w:r w:rsidRPr="00215DCB">
                                <w:rPr>
                                  <w:rFonts w:ascii="Times New Roman" w:hAnsi="Times New Roman" w:cs="Times New Roman"/>
                                </w:rPr>
                                <w:t xml:space="preserve"> = </w:t>
                              </w:r>
                              <w:r>
                                <w:rPr>
                                  <w:rFonts w:ascii="Times New Roman" w:hAnsi="Times New Roman" w:cs="Times New Roman"/>
                                </w:rPr>
                                <w:t xml:space="preserve">8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直接箭头连接符 80"/>
                        <wps:cNvCnPr>
                          <a:cxnSpLocks noChangeShapeType="1"/>
                        </wps:cNvCnPr>
                        <wps:spPr bwMode="auto">
                          <a:xfrm>
                            <a:off x="3957" y="4694"/>
                            <a:ext cx="71" cy="283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直接箭头连接符 8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344" y="4067"/>
                            <a:ext cx="417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直接箭头连接符 8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733" y="6132"/>
                            <a:ext cx="174" cy="232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直接箭头连接符 83"/>
                        <wps:cNvCnPr>
                          <a:cxnSpLocks noChangeShapeType="1"/>
                        </wps:cNvCnPr>
                        <wps:spPr bwMode="auto">
                          <a:xfrm>
                            <a:off x="8478" y="7041"/>
                            <a:ext cx="0" cy="282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直接连接符 84"/>
                        <wps:cNvCnPr>
                          <a:cxnSpLocks noChangeShapeType="1"/>
                        </wps:cNvCnPr>
                        <wps:spPr bwMode="auto">
                          <a:xfrm>
                            <a:off x="7596" y="5363"/>
                            <a:ext cx="0" cy="2778"/>
                          </a:xfrm>
                          <a:prstGeom prst="line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97952BA" id="_x0000_s1050" style="position:absolute;left:0;text-align:left;margin-left:0;margin-top:20.1pt;width:377.25pt;height:273.25pt;z-index:251710464;mso-width-relative:margin;mso-height-relative:margin" coordorigin="1594,3575" coordsize="7543,54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">
                <v:shape id="图片 62" o:spid="_x0000_s1051" type="#_x0000_t75" style="position:absolute;left:1594;top:3575;width:7077;height:54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">
                  <v:imagedata r:id="rId9" o:title=""/>
                  <v:path arrowok="t"/>
                </v:shape>
                <v:line id="直接连接符 63" o:spid="_x0000_s1052" style="position:absolute;visibility:visible;mso-wrap-style:square" from="4044,5056" to="4044,81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">
                  <v:stroke dashstyle="dash" joinstyle="miter"/>
                </v:line>
                <v:line id="直接连接符 64" o:spid="_x0000_s1053" style="position:absolute;visibility:visible;mso-wrap-style:square" from="6264,4055" to="6264,8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">
                  <v:stroke dashstyle="dash" joinstyle="miter"/>
                </v:line>
                <v:line id="直接连接符 65" o:spid="_x0000_s1054" style="position:absolute;visibility:visible;mso-wrap-style:square" from="6486,5858" to="6486,8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">
                  <v:stroke dashstyle="dash" joinstyle="miter"/>
                </v:line>
                <v:line id="直接连接符 66" o:spid="_x0000_s1055" style="position:absolute;visibility:visible;mso-wrap-style:square" from="8478,7398" to="8478,8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">
                  <v:stroke dashstyle="dash" joinstyle="miter"/>
                </v:line>
                <v:shape id="文本框 67" o:spid="_x0000_s1056" type="#_x0000_t202" style="position:absolute;left:2886;top:8287;width:177;height: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" filled="f" stroked="f" strokeweight=".5pt">
                  <v:textbox inset="0,0,0,0">
                    <w:txbxContent>
                      <w:p w14:paraId="50E25BDB" w14:textId="77777777" w:rsidR="00517DF9" w:rsidRPr="006F2FB2" w:rsidRDefault="00517DF9" w:rsidP="00517DF9">
                        <w:pPr>
                          <w:rPr>
                            <w:rFonts w:ascii="Arial" w:hAnsi="Arial" w:cs="Arial"/>
                            <w:sz w:val="22"/>
                          </w:rPr>
                        </w:pPr>
                        <w:r w:rsidRPr="006F2FB2">
                          <w:rPr>
                            <w:rFonts w:ascii="Arial" w:hAnsi="Arial" w:cs="Arial"/>
                            <w:sz w:val="24"/>
                          </w:rPr>
                          <w:t>1</w:t>
                        </w:r>
                        <w:r w:rsidRPr="006F2FB2">
                          <w:rPr>
                            <w:rFonts w:ascii="Arial" w:hAnsi="Arial" w:cs="Arial"/>
                            <w:sz w:val="22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文本框 68" o:spid="_x0000_s1057" type="#_x0000_t202" style="position:absolute;left:6344;top:8126;width:345;height: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" fillcolor="red" stroked="f" strokeweight=".5pt">
                  <v:textbox inset="0,0,0,0">
                    <w:txbxContent>
                      <w:p w14:paraId="473F9E3E" w14:textId="77777777" w:rsidR="00517DF9" w:rsidRPr="001F5042" w:rsidRDefault="00517DF9" w:rsidP="00517DF9">
                        <w:pPr>
                          <w:rPr>
                            <w:rFonts w:ascii="Arial" w:hAnsi="Arial" w:cs="Arial"/>
                          </w:rPr>
                        </w:pPr>
                        <w:r w:rsidRPr="001F5042">
                          <w:rPr>
                            <w:rFonts w:ascii="Arial" w:hAnsi="Arial" w:cs="Arial"/>
                            <w:sz w:val="22"/>
                          </w:rPr>
                          <w:t>17</w:t>
                        </w:r>
                        <w:r w:rsidRPr="001F5042">
                          <w:rPr>
                            <w:rFonts w:ascii="Arial" w:hAnsi="Arial" w:cs="Arial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文本框 75" o:spid="_x0000_s1058" type="#_x0000_t202" style="position:absolute;left:3063;top:4282;width:1591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" filled="f" stroked="f" strokeweight=".5pt">
                  <v:textbox>
                    <w:txbxContent>
                      <w:p w14:paraId="05D7A64E" w14:textId="77777777" w:rsidR="00517DF9" w:rsidRPr="00D04736" w:rsidRDefault="00517DF9" w:rsidP="00517DF9">
                        <w:pPr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</w:pPr>
                        <w:proofErr w:type="spellStart"/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  <w:t>cwnd</w:t>
                        </w:r>
                        <w:proofErr w:type="spellEnd"/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  <w:t xml:space="preserve"> = 32 (2</w:t>
                        </w:r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  <w:vertAlign w:val="superscript"/>
                          </w:rPr>
                          <w:t>6</w:t>
                        </w:r>
                        <w:r w:rsidRPr="00D04736">
                          <w:rPr>
                            <w:rFonts w:ascii="Times New Roman" w:hAnsi="Times New Roman" w:cs="Times New Roman"/>
                            <w:b/>
                            <w:color w:val="ED7D31" w:themeColor="accent2"/>
                          </w:rPr>
                          <w:t xml:space="preserve">)  </w:t>
                        </w:r>
                      </w:p>
                    </w:txbxContent>
                  </v:textbox>
                </v:shape>
                <v:shape id="_x0000_s1059" type="#_x0000_t202" style="position:absolute;left:6680;top:3825;width:1211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" filled="f" stroked="f" strokeweight=".5pt">
                  <v:textbox>
                    <w:txbxContent>
                      <w:p w14:paraId="399EB2F5" w14:textId="77777777" w:rsidR="00517DF9" w:rsidRPr="00215DCB" w:rsidRDefault="00517DF9" w:rsidP="00517DF9">
                        <w:pPr>
                          <w:rPr>
                            <w:rFonts w:ascii="Times New Roman" w:hAnsi="Times New Roman" w:cs="Times New Roman"/>
                          </w:rPr>
                        </w:pPr>
                        <w:proofErr w:type="spellStart"/>
                        <w:r w:rsidRPr="00215DCB">
                          <w:rPr>
                            <w:rFonts w:ascii="Times New Roman" w:hAnsi="Times New Roman" w:cs="Times New Roman"/>
                          </w:rPr>
                          <w:t>cwnd</w:t>
                        </w:r>
                        <w:proofErr w:type="spellEnd"/>
                        <w:r w:rsidRPr="00215DCB">
                          <w:rPr>
                            <w:rFonts w:ascii="Times New Roman" w:hAnsi="Times New Roman" w:cs="Times New Roman"/>
                          </w:rPr>
                          <w:t xml:space="preserve"> = 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>4</w:t>
                        </w:r>
                        <w:r w:rsidRPr="00215DCB">
                          <w:rPr>
                            <w:rFonts w:ascii="Times New Roman" w:hAnsi="Times New Roman" w:cs="Times New Roman"/>
                          </w:rPr>
                          <w:t>2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_x0000_s1060" type="#_x0000_t202" style="position:absolute;left:6604;top:6265;width:1131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" filled="f" stroked="f" strokeweight=".5pt">
                  <v:textbox>
                    <w:txbxContent>
                      <w:p w14:paraId="0A92992A" w14:textId="77777777" w:rsidR="00517DF9" w:rsidRPr="005471C4" w:rsidRDefault="00517DF9" w:rsidP="00517DF9">
                        <w:pPr>
                          <w:rPr>
                            <w:rFonts w:ascii="Times New Roman" w:hAnsi="Times New Roman" w:cs="Times New Roman"/>
                            <w:sz w:val="20"/>
                          </w:rPr>
                        </w:pPr>
                        <w:proofErr w:type="spellStart"/>
                        <w:r w:rsidRPr="005471C4">
                          <w:rPr>
                            <w:rFonts w:ascii="Times New Roman" w:hAnsi="Times New Roman" w:cs="Times New Roman"/>
                            <w:sz w:val="20"/>
                          </w:rPr>
                          <w:t>cwnd</w:t>
                        </w:r>
                        <w:proofErr w:type="spellEnd"/>
                        <w:r w:rsidRPr="005471C4">
                          <w:rPr>
                            <w:rFonts w:ascii="Times New Roman" w:hAnsi="Times New Roman" w:cs="Times New Roman"/>
                            <w:sz w:val="20"/>
                          </w:rPr>
                          <w:t xml:space="preserve">=21  </w:t>
                        </w:r>
                      </w:p>
                    </w:txbxContent>
                  </v:textbox>
                </v:shape>
                <v:shape id="文本框 79" o:spid="_x0000_s1061" type="#_x0000_t202" style="position:absolute;left:7926;top:6651;width:1211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" filled="f" stroked="f" strokeweight=".5pt">
                  <v:textbox>
                    <w:txbxContent>
                      <w:p w14:paraId="72735DB9" w14:textId="77777777" w:rsidR="00517DF9" w:rsidRPr="00215DCB" w:rsidRDefault="00517DF9" w:rsidP="00517DF9">
                        <w:pPr>
                          <w:rPr>
                            <w:rFonts w:ascii="Times New Roman" w:hAnsi="Times New Roman" w:cs="Times New Roman"/>
                          </w:rPr>
                        </w:pPr>
                        <w:proofErr w:type="spellStart"/>
                        <w:r w:rsidRPr="00215DCB">
                          <w:rPr>
                            <w:rFonts w:ascii="Times New Roman" w:hAnsi="Times New Roman" w:cs="Times New Roman"/>
                          </w:rPr>
                          <w:t>cwnd</w:t>
                        </w:r>
                        <w:proofErr w:type="spellEnd"/>
                        <w:r w:rsidRPr="00215DCB">
                          <w:rPr>
                            <w:rFonts w:ascii="Times New Roman" w:hAnsi="Times New Roman" w:cs="Times New Roman"/>
                          </w:rPr>
                          <w:t xml:space="preserve"> = </w:t>
                        </w:r>
                        <w:r>
                          <w:rPr>
                            <w:rFonts w:ascii="Times New Roman" w:hAnsi="Times New Roman" w:cs="Times New Roman"/>
                          </w:rPr>
                          <w:t xml:space="preserve">8   </w:t>
                        </w:r>
                      </w:p>
                    </w:txbxContent>
                  </v:textbox>
                </v:shape>
                <v:shape id="直接箭头连接符 80" o:spid="_x0000_s1062" type="#_x0000_t32" style="position:absolute;left:3957;top:4694;width:71;height:28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">
                  <v:stroke endarrow="block" joinstyle="miter"/>
                </v:shape>
                <v:shape id="直接箭头连接符 81" o:spid="_x0000_s1063" type="#_x0000_t32" style="position:absolute;left:6344;top:4067;width:417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">
                  <v:stroke endarrow="block" joinstyle="miter"/>
                </v:shape>
                <v:shape id="直接箭头连接符 82" o:spid="_x0000_s1064" type="#_x0000_t32" style="position:absolute;left:6733;top:6132;width:174;height:23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">
                  <v:stroke endarrow="block" joinstyle="miter"/>
                </v:shape>
                <v:shape id="直接箭头连接符 83" o:spid="_x0000_s1065" type="#_x0000_t32" style="position:absolute;left:8478;top:7041;width:0;height:2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">
                  <v:stroke endarrow="block" joinstyle="miter"/>
                </v:shape>
                <v:line id="直接连接符 84" o:spid="_x0000_s1066" style="position:absolute;visibility:visible;mso-wrap-style:square" from="7596,5363" to="7596,81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">
                  <v:stroke dashstyle="dash" joinstyle="miter"/>
                </v:line>
                <w10:wrap type="topAndBottom"/>
              </v:group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0327278" wp14:editId="3A5E3BE9">
                <wp:simplePos x="0" y="0"/>
                <wp:positionH relativeFrom="column">
                  <wp:posOffset>3703002</wp:posOffset>
                </wp:positionH>
                <wp:positionV relativeFrom="paragraph">
                  <wp:posOffset>1441768</wp:posOffset>
                </wp:positionV>
                <wp:extent cx="220707" cy="114301"/>
                <wp:effectExtent l="0" t="4127" r="4127" b="4128"/>
                <wp:wrapNone/>
                <wp:docPr id="97" name="Rectangle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20707" cy="11430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C5F0B3" id="Rectangle 97" o:spid="_x0000_s1026" style="position:absolute;left:0;text-align:left;margin-left:291.55pt;margin-top:113.55pt;width:17.4pt;height:9pt;rotation:-90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" fillcolor="white [3212]" stroked="f" strokeweight="1pt"/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C2D3D13" wp14:editId="7E8CDD29">
                <wp:simplePos x="0" y="0"/>
                <wp:positionH relativeFrom="column">
                  <wp:posOffset>3106050</wp:posOffset>
                </wp:positionH>
                <wp:positionV relativeFrom="paragraph">
                  <wp:posOffset>1446870</wp:posOffset>
                </wp:positionV>
                <wp:extent cx="778686" cy="114459"/>
                <wp:effectExtent l="0" t="152400" r="2540" b="152400"/>
                <wp:wrapNone/>
                <wp:docPr id="98" name="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254500">
                          <a:off x="0" y="0"/>
                          <a:ext cx="778686" cy="11445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EDDFA0" id="Rectangle 98" o:spid="_x0000_s1026" style="position:absolute;left:0;text-align:left;margin-left:244.55pt;margin-top:113.95pt;width:61.3pt;height:9pt;rotation:-1469645fd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" fillcolor="white [3212]" stroked="f" strokeweight="1pt"/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D0D773C" wp14:editId="08A4370E">
                <wp:simplePos x="0" y="0"/>
                <wp:positionH relativeFrom="column">
                  <wp:posOffset>3223260</wp:posOffset>
                </wp:positionH>
                <wp:positionV relativeFrom="paragraph">
                  <wp:posOffset>1833798</wp:posOffset>
                </wp:positionV>
                <wp:extent cx="51435" cy="45085"/>
                <wp:effectExtent l="0" t="0" r="24765" b="12065"/>
                <wp:wrapNone/>
                <wp:docPr id="99" name="Oval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43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D6F161E" id="Oval 99" o:spid="_x0000_s1026" style="position:absolute;left:0;text-align:left;margin-left:253.8pt;margin-top:144.4pt;width:4.05pt;height:3.5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" fillcolor="#4472c4 [3204]" strokecolor="#1f3763 [1604]" strokeweight="1pt">
                <v:stroke joinstyle="miter"/>
              </v:oval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EE0CA1D" wp14:editId="30B66C97">
                <wp:simplePos x="0" y="0"/>
                <wp:positionH relativeFrom="column">
                  <wp:posOffset>3243580</wp:posOffset>
                </wp:positionH>
                <wp:positionV relativeFrom="paragraph">
                  <wp:posOffset>1864360</wp:posOffset>
                </wp:positionV>
                <wp:extent cx="0" cy="1285875"/>
                <wp:effectExtent l="0" t="0" r="38100" b="28575"/>
                <wp:wrapNone/>
                <wp:docPr id="100" name="Straight Connector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1285875"/>
                        </a:xfrm>
                        <a:prstGeom prst="line">
                          <a:avLst/>
                        </a:prstGeom>
                        <a:ln w="12700">
                          <a:prstDash val="dash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CAC9562" id="Straight Connector 100" o:spid="_x0000_s1026" style="position:absolute;left:0;text-align:left;flip:x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5.4pt,146.8pt" to="255.4pt,24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" strokecolor="black [3200]" strokeweight="1pt">
                <v:stroke dashstyle="dash" joinstyle="miter"/>
              </v:line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1709D38" wp14:editId="384C484F">
                <wp:simplePos x="0" y="0"/>
                <wp:positionH relativeFrom="column">
                  <wp:posOffset>3664585</wp:posOffset>
                </wp:positionH>
                <wp:positionV relativeFrom="paragraph">
                  <wp:posOffset>1645621</wp:posOffset>
                </wp:positionV>
                <wp:extent cx="45719" cy="45719"/>
                <wp:effectExtent l="0" t="0" r="12065" b="12065"/>
                <wp:wrapNone/>
                <wp:docPr id="101" name="Oval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571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4B16D52" id="Oval 101" o:spid="_x0000_s1026" style="position:absolute;left:0;text-align:left;margin-left:288.55pt;margin-top:129.6pt;width:3.6pt;height:3.6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" fillcolor="#4472c4 [3204]" strokecolor="#1f3763 [1604]" strokeweight="1pt">
                <v:stroke joinstyle="miter"/>
              </v:oval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617EC5CE" wp14:editId="57775823">
                <wp:simplePos x="0" y="0"/>
                <wp:positionH relativeFrom="column">
                  <wp:posOffset>3520440</wp:posOffset>
                </wp:positionH>
                <wp:positionV relativeFrom="paragraph">
                  <wp:posOffset>1709121</wp:posOffset>
                </wp:positionV>
                <wp:extent cx="45085" cy="45085"/>
                <wp:effectExtent l="0" t="0" r="12065" b="12065"/>
                <wp:wrapNone/>
                <wp:docPr id="102" name="Oval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085" cy="450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BEE0617" id="Oval 102" o:spid="_x0000_s1026" style="position:absolute;left:0;text-align:left;margin-left:277.2pt;margin-top:134.6pt;width:3.55pt;height:3.5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" fillcolor="#4472c4 [3204]" strokecolor="#1f3763 [1604]" strokeweight="1pt">
                <v:stroke joinstyle="miter"/>
              </v:oval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87D0A90" wp14:editId="100AF39B">
                <wp:simplePos x="0" y="0"/>
                <wp:positionH relativeFrom="column">
                  <wp:posOffset>3374577</wp:posOffset>
                </wp:positionH>
                <wp:positionV relativeFrom="paragraph">
                  <wp:posOffset>1771762</wp:posOffset>
                </wp:positionV>
                <wp:extent cx="45719" cy="45719"/>
                <wp:effectExtent l="0" t="0" r="12065" b="12065"/>
                <wp:wrapNone/>
                <wp:docPr id="103" name="Oval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4571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23804D7" id="Oval 103" o:spid="_x0000_s1026" style="position:absolute;left:0;text-align:left;margin-left:265.7pt;margin-top:139.5pt;width:3.6pt;height:3.6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" fillcolor="#4472c4 [3204]" strokecolor="#1f3763 [1604]" strokeweight="1pt">
                <v:stroke joinstyle="miter"/>
              </v:oval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F304B1E" wp14:editId="4ABE6E27">
                <wp:simplePos x="0" y="0"/>
                <wp:positionH relativeFrom="column">
                  <wp:posOffset>3106271</wp:posOffset>
                </wp:positionH>
                <wp:positionV relativeFrom="paragraph">
                  <wp:posOffset>1669676</wp:posOffset>
                </wp:positionV>
                <wp:extent cx="150046" cy="195543"/>
                <wp:effectExtent l="0" t="0" r="21590" b="33655"/>
                <wp:wrapNone/>
                <wp:docPr id="104" name="Straight Connector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0046" cy="195543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6DC498" id="Straight Connector 104" o:spid="_x0000_s1026" style="position:absolute;left:0;text-align:lef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4.6pt,131.45pt" to="256.4pt,14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" strokecolor="red" strokeweight="1.5pt">
                <v:stroke joinstyle="miter"/>
              </v:line>
            </w:pict>
          </mc:Fallback>
        </mc:AlternateContent>
      </w:r>
      <w:r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694A71D" wp14:editId="0FDBA7F4">
                <wp:simplePos x="0" y="0"/>
                <wp:positionH relativeFrom="column">
                  <wp:posOffset>3229535</wp:posOffset>
                </wp:positionH>
                <wp:positionV relativeFrom="paragraph">
                  <wp:posOffset>1613646</wp:posOffset>
                </wp:positionV>
                <wp:extent cx="598394" cy="262031"/>
                <wp:effectExtent l="0" t="0" r="30480" b="24130"/>
                <wp:wrapNone/>
                <wp:docPr id="105" name="Straight Connector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8394" cy="262031"/>
                        </a:xfrm>
                        <a:prstGeom prst="line">
                          <a:avLst/>
                        </a:prstGeom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9882C4E" id="Straight Connector 105" o:spid="_x0000_s1026" style="position:absolute;left:0;text-align:left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4.3pt,127.05pt" to="301.4pt,1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" strokecolor="#c00000" strokeweight="1.5pt">
                <v:stroke joinstyle="miter"/>
              </v:line>
            </w:pict>
          </mc:Fallback>
        </mc:AlternateContent>
      </w:r>
      <w:r w:rsidRPr="00D61ED1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78C6F9C1" wp14:editId="04685136">
                <wp:simplePos x="0" y="0"/>
                <wp:positionH relativeFrom="column">
                  <wp:posOffset>1881554</wp:posOffset>
                </wp:positionH>
                <wp:positionV relativeFrom="paragraph">
                  <wp:posOffset>1817076</wp:posOffset>
                </wp:positionV>
                <wp:extent cx="1136015" cy="445477"/>
                <wp:effectExtent l="0" t="0" r="0" b="0"/>
                <wp:wrapNone/>
                <wp:docPr id="106" name="文本框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015" cy="445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7289B3" w14:textId="77777777" w:rsidR="00517DF9" w:rsidRDefault="00517DF9" w:rsidP="00517DF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215DCB">
                              <w:rPr>
                                <w:rFonts w:ascii="Times New Roman" w:hAnsi="Times New Roman" w:cs="Times New Roman"/>
                              </w:rPr>
                              <w:t>cwnd</w:t>
                            </w:r>
                            <w:proofErr w:type="spellEnd"/>
                            <w:r w:rsidRPr="00215DCB">
                              <w:rPr>
                                <w:rFonts w:ascii="Times New Roman" w:hAnsi="Times New Roman" w:cs="Times New Roman"/>
                              </w:rPr>
                              <w:t xml:space="preserve"> = 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42/2 + 3</w:t>
                            </w:r>
                          </w:p>
                          <w:p w14:paraId="18198BB8" w14:textId="77777777" w:rsidR="00517DF9" w:rsidRPr="00215DCB" w:rsidRDefault="00517DF9" w:rsidP="00517DF9">
                            <w:pPr>
                              <w:ind w:firstLineChars="250" w:firstLine="525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= 2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C6F9C1" id="文本框 78" o:spid="_x0000_s1067" type="#_x0000_t202" style="position:absolute;left:0;text-align:left;margin-left:148.15pt;margin-top:143.1pt;width:89.45pt;height:35.1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" filled="f" stroked="f" strokeweight=".5pt">
                <v:textbox>
                  <w:txbxContent>
                    <w:p w14:paraId="6F7289B3" w14:textId="77777777" w:rsidR="00517DF9" w:rsidRDefault="00517DF9" w:rsidP="00517DF9">
                      <w:pPr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215DCB">
                        <w:rPr>
                          <w:rFonts w:ascii="Times New Roman" w:hAnsi="Times New Roman" w:cs="Times New Roman"/>
                        </w:rPr>
                        <w:t>cwnd</w:t>
                      </w:r>
                      <w:proofErr w:type="spellEnd"/>
                      <w:r w:rsidRPr="00215DCB">
                        <w:rPr>
                          <w:rFonts w:ascii="Times New Roman" w:hAnsi="Times New Roman" w:cs="Times New Roman"/>
                        </w:rPr>
                        <w:t xml:space="preserve"> = </w:t>
                      </w:r>
                      <w:r>
                        <w:rPr>
                          <w:rFonts w:ascii="Times New Roman" w:hAnsi="Times New Roman" w:cs="Times New Roman"/>
                        </w:rPr>
                        <w:t>42/2 + 3</w:t>
                      </w:r>
                    </w:p>
                    <w:p w14:paraId="18198BB8" w14:textId="77777777" w:rsidR="00517DF9" w:rsidRPr="00215DCB" w:rsidRDefault="00517DF9" w:rsidP="00517DF9">
                      <w:pPr>
                        <w:ind w:firstLineChars="250" w:firstLine="525"/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= 24</w:t>
                      </w:r>
                    </w:p>
                  </w:txbxContent>
                </v:textbox>
              </v:shape>
            </w:pict>
          </mc:Fallback>
        </mc:AlternateContent>
      </w:r>
      <w:r w:rsidRPr="00D61ED1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1002DE7" wp14:editId="6EEDD3FA">
                <wp:simplePos x="0" y="0"/>
                <wp:positionH relativeFrom="column">
                  <wp:posOffset>2778760</wp:posOffset>
                </wp:positionH>
                <wp:positionV relativeFrom="paragraph">
                  <wp:posOffset>1704974</wp:posOffset>
                </wp:positionV>
                <wp:extent cx="297815" cy="161925"/>
                <wp:effectExtent l="0" t="38100" r="64135" b="28575"/>
                <wp:wrapNone/>
                <wp:docPr id="107" name="直接箭头连接符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7815" cy="16192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304D2A" id="直接箭头连接符 82" o:spid="_x0000_s1026" type="#_x0000_t32" style="position:absolute;left:0;text-align:left;margin-left:218.8pt;margin-top:134.25pt;width:23.45pt;height:12.75pt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">
                <v:stroke endarrow="block" joinstyle="miter"/>
              </v:shape>
            </w:pict>
          </mc:Fallback>
        </mc:AlternateContent>
      </w:r>
      <w:r w:rsidRPr="00D61DBF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4EA0E97" wp14:editId="123E7892">
                <wp:simplePos x="0" y="0"/>
                <wp:positionH relativeFrom="column">
                  <wp:posOffset>852805</wp:posOffset>
                </wp:positionH>
                <wp:positionV relativeFrom="paragraph">
                  <wp:posOffset>2783840</wp:posOffset>
                </wp:positionV>
                <wp:extent cx="0" cy="276225"/>
                <wp:effectExtent l="76200" t="0" r="57150" b="47625"/>
                <wp:wrapNone/>
                <wp:docPr id="108" name="直接箭头连接符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591CF2" id="直接箭头连接符 82" o:spid="_x0000_s1026" type="#_x0000_t32" style="position:absolute;left:0;text-align:left;margin-left:67.15pt;margin-top:219.2pt;width:0;height:21.75pt;flip:x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">
                <v:stroke endarrow="block" joinstyle="miter"/>
              </v:shape>
            </w:pict>
          </mc:Fallback>
        </mc:AlternateContent>
      </w:r>
      <w:r w:rsidRPr="00D61DBF">
        <w:rPr>
          <w:rFonts w:ascii="Times New Roman" w:eastAsia="宋体" w:hAnsi="Times New Roman" w:cs="Times New Roman"/>
          <w:b/>
          <w:bCs/>
          <w:noProof/>
          <w:color w:val="000000" w:themeColor="text1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1A437FC" wp14:editId="140461D7">
                <wp:simplePos x="0" y="0"/>
                <wp:positionH relativeFrom="column">
                  <wp:posOffset>640080</wp:posOffset>
                </wp:positionH>
                <wp:positionV relativeFrom="paragraph">
                  <wp:posOffset>2524760</wp:posOffset>
                </wp:positionV>
                <wp:extent cx="695960" cy="290195"/>
                <wp:effectExtent l="0" t="0" r="0" b="0"/>
                <wp:wrapNone/>
                <wp:docPr id="109" name="文本框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960" cy="290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668E74" w14:textId="77777777" w:rsidR="00517DF9" w:rsidRPr="00215DCB" w:rsidRDefault="00517DF9" w:rsidP="00517DF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 w:rsidRPr="00215DCB">
                              <w:rPr>
                                <w:rFonts w:ascii="Times New Roman" w:hAnsi="Times New Roman" w:cs="Times New Roman"/>
                              </w:rPr>
                              <w:t>cwnd</w:t>
                            </w:r>
                            <w:proofErr w:type="spellEnd"/>
                            <w:r w:rsidRPr="00215DCB">
                              <w:rPr>
                                <w:rFonts w:ascii="Times New Roman" w:hAnsi="Times New Roman" w:cs="Times New Roman"/>
                              </w:rPr>
                              <w:t xml:space="preserve"> = 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1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A437FC" id="_x0000_s1068" type="#_x0000_t202" style="position:absolute;left:0;text-align:left;margin-left:50.4pt;margin-top:198.8pt;width:54.8pt;height:22.85pt;z-index:25171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" filled="f" stroked="f" strokeweight=".5pt">
                <v:textbox>
                  <w:txbxContent>
                    <w:p w14:paraId="72668E74" w14:textId="77777777" w:rsidR="00517DF9" w:rsidRPr="00215DCB" w:rsidRDefault="00517DF9" w:rsidP="00517DF9">
                      <w:pPr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 w:rsidRPr="00215DCB">
                        <w:rPr>
                          <w:rFonts w:ascii="Times New Roman" w:hAnsi="Times New Roman" w:cs="Times New Roman"/>
                        </w:rPr>
                        <w:t>cwnd</w:t>
                      </w:r>
                      <w:proofErr w:type="spellEnd"/>
                      <w:r w:rsidRPr="00215DCB">
                        <w:rPr>
                          <w:rFonts w:ascii="Times New Roman" w:hAnsi="Times New Roman" w:cs="Times New Roman"/>
                        </w:rPr>
                        <w:t xml:space="preserve"> = 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1  </w:t>
                      </w:r>
                    </w:p>
                  </w:txbxContent>
                </v:textbox>
              </v:shape>
            </w:pict>
          </mc:Fallback>
        </mc:AlternateContent>
      </w:r>
    </w:p>
    <w:p w14:paraId="3140721F" w14:textId="0087A058" w:rsidR="00517DF9" w:rsidRPr="00517DF9" w:rsidRDefault="00517DF9" w:rsidP="00517DF9">
      <w:pPr>
        <w:widowControl/>
        <w:spacing w:line="288" w:lineRule="auto"/>
        <w:rPr>
          <w:rFonts w:ascii="Times New Roman" w:eastAsia="宋体" w:hAnsi="Times New Roman" w:cs="Times New Roman"/>
          <w:bCs/>
          <w:color w:val="000000" w:themeColor="text1"/>
          <w:kern w:val="0"/>
          <w:szCs w:val="21"/>
        </w:rPr>
      </w:pPr>
    </w:p>
    <w:p w14:paraId="4B482FE4" w14:textId="77777777" w:rsidR="00517DF9" w:rsidRDefault="00517DF9" w:rsidP="00517DF9">
      <w:pPr>
        <w:pStyle w:val="Default"/>
        <w:adjustRightInd/>
        <w:spacing w:line="288" w:lineRule="auto"/>
        <w:jc w:val="both"/>
        <w:rPr>
          <w:sz w:val="21"/>
          <w:szCs w:val="21"/>
        </w:rPr>
        <w:sectPr w:rsidR="00517DF9" w:rsidSect="00C75F49">
          <w:pgSz w:w="12240" w:h="15840"/>
          <w:pgMar w:top="1440" w:right="1440" w:bottom="1440" w:left="1440" w:header="720" w:footer="720" w:gutter="0"/>
          <w:cols w:space="720"/>
          <w:docGrid w:type="lines" w:linePitch="312"/>
        </w:sectPr>
      </w:pPr>
    </w:p>
    <w:p w14:paraId="2048E258" w14:textId="5B487A43" w:rsidR="00B0050F" w:rsidRPr="003C4FEA" w:rsidRDefault="00517DF9" w:rsidP="00B0050F">
      <w:pPr>
        <w:spacing w:line="288" w:lineRule="auto"/>
        <w:rPr>
          <w:rFonts w:ascii="Times New Roman" w:hAnsi="Times New Roman" w:cs="Times New Roman"/>
          <w:b/>
          <w:szCs w:val="21"/>
        </w:rPr>
      </w:pPr>
      <w:r w:rsidRPr="003C4FEA">
        <w:rPr>
          <w:rFonts w:ascii="Times New Roman" w:hAnsi="Times New Roman" w:cs="Times New Roman" w:hint="eastAsia"/>
          <w:b/>
          <w:szCs w:val="21"/>
        </w:rPr>
        <w:lastRenderedPageBreak/>
        <w:t>另，请</w:t>
      </w:r>
      <w:r w:rsidR="003C4FEA" w:rsidRPr="003C4FEA">
        <w:rPr>
          <w:rFonts w:ascii="Times New Roman" w:hAnsi="Times New Roman" w:cs="Times New Roman" w:hint="eastAsia"/>
          <w:b/>
          <w:szCs w:val="21"/>
        </w:rPr>
        <w:t>完成如下填空题（答案已写在括号中，字体颜色修改一下即可看到答案）：</w:t>
      </w:r>
    </w:p>
    <w:p w14:paraId="5277B3D6" w14:textId="202A8E09" w:rsidR="00A412FB" w:rsidRPr="00481B2E" w:rsidRDefault="00362848" w:rsidP="00D61DBF">
      <w:pPr>
        <w:spacing w:line="288" w:lineRule="auto"/>
        <w:jc w:val="center"/>
        <w:rPr>
          <w:rFonts w:ascii="Times New Roman" w:hAnsi="Times New Roman" w:cs="Times New Roman"/>
          <w:szCs w:val="21"/>
        </w:rPr>
      </w:pPr>
      <w:r w:rsidRPr="00481B2E">
        <w:rPr>
          <w:rFonts w:ascii="Times New Roman" w:eastAsia="宋体" w:hAnsi="Times New Roman" w:cs="Times New Roman"/>
          <w:noProof/>
          <w:szCs w:val="21"/>
        </w:rPr>
        <w:object w:dxaOrig="7260" w:dyaOrig="4416" w14:anchorId="7C123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92.6pt;height:238.1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60541249" r:id="rId11"/>
        </w:object>
      </w:r>
    </w:p>
    <w:p w14:paraId="553AEBD6" w14:textId="132207D1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6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32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50765B70" w14:textId="1B928637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4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40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679ECAB3" w14:textId="5F33A2AD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5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23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，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ssthresh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 20  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51D32E43" w14:textId="5ED01D92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在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5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到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6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期间，发送方又收到了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2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个冗余的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ack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，则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6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25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2DA29622" w14:textId="2D2478AA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在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6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快要结束时，由于收到了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新的确认</w:t>
      </w:r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>/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new </w:t>
      </w:r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>ACK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，导致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TCP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拥塞控制状态，在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7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由快速恢复阶段迁移到拥塞避</w:t>
      </w:r>
      <w:bookmarkStart w:id="0" w:name="_GoBack"/>
      <w:bookmarkEnd w:id="0"/>
      <w:r w:rsidRPr="007E4ABA">
        <w:rPr>
          <w:rFonts w:ascii="Times New Roman" w:hAnsi="Times New Roman" w:cs="Times New Roman"/>
          <w:color w:val="000000" w:themeColor="text1"/>
          <w:szCs w:val="21"/>
        </w:rPr>
        <w:t>免阶段，则在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17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20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，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ssthresh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 20  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51666F5E" w14:textId="010B7418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23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26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，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ssthresh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20 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61CB3AE5" w14:textId="5A86D0F7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轮次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24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开始时，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1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，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ssthresh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13 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4C9F438C" w14:textId="2F716076" w:rsidR="00A412FB" w:rsidRPr="007E4ABA" w:rsidRDefault="00A412FB" w:rsidP="00DF63F8">
      <w:pPr>
        <w:numPr>
          <w:ilvl w:val="0"/>
          <w:numId w:val="2"/>
        </w:numPr>
        <w:spacing w:line="288" w:lineRule="auto"/>
        <w:ind w:left="426"/>
        <w:rPr>
          <w:rFonts w:ascii="Times New Roman" w:hAnsi="Times New Roman" w:cs="Times New Roman"/>
          <w:color w:val="000000" w:themeColor="text1"/>
          <w:szCs w:val="21"/>
        </w:rPr>
      </w:pPr>
      <w:r w:rsidRPr="007E4ABA">
        <w:rPr>
          <w:rFonts w:ascii="Times New Roman" w:hAnsi="Times New Roman" w:cs="Times New Roman"/>
          <w:color w:val="000000" w:themeColor="text1"/>
          <w:szCs w:val="21"/>
        </w:rPr>
        <w:t>假定在第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27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个传输轮次后，通过收到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3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个冗余的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ACK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检测到有分组丢失，则此后拥塞窗口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cwnd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7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，</w:t>
      </w:r>
      <w:proofErr w:type="spellStart"/>
      <w:r w:rsidRPr="007E4ABA">
        <w:rPr>
          <w:rFonts w:ascii="Times New Roman" w:hAnsi="Times New Roman" w:cs="Times New Roman"/>
          <w:color w:val="000000" w:themeColor="text1"/>
          <w:szCs w:val="21"/>
        </w:rPr>
        <w:t>ssthresh</w:t>
      </w:r>
      <w:proofErr w:type="spellEnd"/>
      <w:r w:rsidR="00DF63F8" w:rsidRPr="007E4ABA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=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 xml:space="preserve">    4    </w:t>
      </w:r>
      <w:r w:rsidRPr="007E4ABA">
        <w:rPr>
          <w:rFonts w:ascii="Times New Roman" w:hAnsi="Times New Roman" w:cs="Times New Roman"/>
          <w:color w:val="000000" w:themeColor="text1"/>
          <w:szCs w:val="21"/>
        </w:rPr>
        <w:t>）</w:t>
      </w:r>
    </w:p>
    <w:p w14:paraId="0CF32CEA" w14:textId="75E2EFF1" w:rsidR="00A412FB" w:rsidRDefault="00A412FB" w:rsidP="00DF63F8">
      <w:pPr>
        <w:spacing w:line="288" w:lineRule="auto"/>
        <w:rPr>
          <w:szCs w:val="21"/>
        </w:rPr>
      </w:pPr>
    </w:p>
    <w:p w14:paraId="2E0D04D1" w14:textId="58587EB4" w:rsidR="001C2666" w:rsidRPr="00481B2E" w:rsidRDefault="001C2666" w:rsidP="00D61DBF">
      <w:pPr>
        <w:spacing w:line="288" w:lineRule="auto"/>
        <w:rPr>
          <w:szCs w:val="21"/>
        </w:rPr>
      </w:pPr>
      <w:r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B70F67B" wp14:editId="00AC3255">
                <wp:simplePos x="0" y="0"/>
                <wp:positionH relativeFrom="column">
                  <wp:posOffset>3748405</wp:posOffset>
                </wp:positionH>
                <wp:positionV relativeFrom="paragraph">
                  <wp:posOffset>687707</wp:posOffset>
                </wp:positionV>
                <wp:extent cx="2367643" cy="769859"/>
                <wp:effectExtent l="38100" t="552450" r="33020" b="563880"/>
                <wp:wrapNone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774646">
                          <a:off x="0" y="0"/>
                          <a:ext cx="2367643" cy="76985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E71A1B" id="Rectangle 36" o:spid="_x0000_s1026" style="position:absolute;left:0;text-align:left;margin-left:295.15pt;margin-top:54.15pt;width:186.45pt;height:60.6pt;rotation:-1993773fd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" fillcolor="white [3212]" stroked="f" strokeweight="1pt"/>
            </w:pict>
          </mc:Fallback>
        </mc:AlternateContent>
      </w:r>
    </w:p>
    <w:sectPr w:rsidR="001C2666" w:rsidRPr="00481B2E" w:rsidSect="00C75F49">
      <w:pgSz w:w="12240" w:h="15840"/>
      <w:pgMar w:top="1440" w:right="1440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6388E6" w14:textId="77777777" w:rsidR="00362848" w:rsidRDefault="00362848" w:rsidP="008B1CEF">
      <w:r>
        <w:separator/>
      </w:r>
    </w:p>
  </w:endnote>
  <w:endnote w:type="continuationSeparator" w:id="0">
    <w:p w14:paraId="382A0C9A" w14:textId="77777777" w:rsidR="00362848" w:rsidRDefault="00362848" w:rsidP="008B1C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寐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3986CA" w14:textId="77777777" w:rsidR="00362848" w:rsidRDefault="00362848" w:rsidP="008B1CEF">
      <w:r>
        <w:separator/>
      </w:r>
    </w:p>
  </w:footnote>
  <w:footnote w:type="continuationSeparator" w:id="0">
    <w:p w14:paraId="43F691F6" w14:textId="77777777" w:rsidR="00362848" w:rsidRDefault="00362848" w:rsidP="008B1C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9F1D18"/>
    <w:multiLevelType w:val="hybridMultilevel"/>
    <w:tmpl w:val="2A9AA8BA"/>
    <w:lvl w:ilvl="0" w:tplc="27184B0E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A88D8A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644074"/>
    <w:multiLevelType w:val="hybridMultilevel"/>
    <w:tmpl w:val="2A9AA8BA"/>
    <w:lvl w:ilvl="0" w:tplc="27184B0E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A88D8A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251F89"/>
    <w:multiLevelType w:val="hybridMultilevel"/>
    <w:tmpl w:val="E242B460"/>
    <w:lvl w:ilvl="0" w:tplc="4972F62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CB34537"/>
    <w:multiLevelType w:val="hybridMultilevel"/>
    <w:tmpl w:val="04520B9C"/>
    <w:lvl w:ilvl="0" w:tplc="27184B0E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27184B0E">
      <w:start w:val="1"/>
      <w:numFmt w:val="lowerLetter"/>
      <w:lvlText w:val="%3."/>
      <w:lvlJc w:val="left"/>
      <w:pPr>
        <w:ind w:left="168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D2B1F35"/>
    <w:multiLevelType w:val="hybridMultilevel"/>
    <w:tmpl w:val="49BE7814"/>
    <w:lvl w:ilvl="0" w:tplc="322C0DA6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45D6F26"/>
    <w:multiLevelType w:val="hybridMultilevel"/>
    <w:tmpl w:val="2A9AA8BA"/>
    <w:lvl w:ilvl="0" w:tplc="27184B0E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58A88D8A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AFF5A11"/>
    <w:multiLevelType w:val="hybridMultilevel"/>
    <w:tmpl w:val="E93E92F2"/>
    <w:lvl w:ilvl="0" w:tplc="27184B0E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F2A37F2"/>
    <w:multiLevelType w:val="hybridMultilevel"/>
    <w:tmpl w:val="E5DE084C"/>
    <w:lvl w:ilvl="0" w:tplc="B5900CBE">
      <w:start w:val="1"/>
      <w:numFmt w:val="decimal"/>
      <w:lvlText w:val="(%1)"/>
      <w:lvlJc w:val="left"/>
      <w:pPr>
        <w:ind w:left="1838" w:hanging="420"/>
      </w:pPr>
    </w:lvl>
    <w:lvl w:ilvl="1" w:tplc="04090019">
      <w:start w:val="1"/>
      <w:numFmt w:val="lowerLetter"/>
      <w:lvlText w:val="%2)"/>
      <w:lvlJc w:val="left"/>
      <w:pPr>
        <w:ind w:left="2258" w:hanging="420"/>
      </w:pPr>
    </w:lvl>
    <w:lvl w:ilvl="2" w:tplc="0409001B">
      <w:start w:val="1"/>
      <w:numFmt w:val="lowerRoman"/>
      <w:lvlText w:val="%3."/>
      <w:lvlJc w:val="right"/>
      <w:pPr>
        <w:ind w:left="2678" w:hanging="420"/>
      </w:pPr>
    </w:lvl>
    <w:lvl w:ilvl="3" w:tplc="0409000F">
      <w:start w:val="1"/>
      <w:numFmt w:val="decimal"/>
      <w:lvlText w:val="%4."/>
      <w:lvlJc w:val="left"/>
      <w:pPr>
        <w:ind w:left="3098" w:hanging="420"/>
      </w:pPr>
    </w:lvl>
    <w:lvl w:ilvl="4" w:tplc="04090019">
      <w:start w:val="1"/>
      <w:numFmt w:val="lowerLetter"/>
      <w:lvlText w:val="%5)"/>
      <w:lvlJc w:val="left"/>
      <w:pPr>
        <w:ind w:left="3518" w:hanging="420"/>
      </w:pPr>
    </w:lvl>
    <w:lvl w:ilvl="5" w:tplc="0409001B">
      <w:start w:val="1"/>
      <w:numFmt w:val="lowerRoman"/>
      <w:lvlText w:val="%6."/>
      <w:lvlJc w:val="right"/>
      <w:pPr>
        <w:ind w:left="3938" w:hanging="420"/>
      </w:pPr>
    </w:lvl>
    <w:lvl w:ilvl="6" w:tplc="0409000F">
      <w:start w:val="1"/>
      <w:numFmt w:val="decimal"/>
      <w:lvlText w:val="%7."/>
      <w:lvlJc w:val="left"/>
      <w:pPr>
        <w:ind w:left="4358" w:hanging="420"/>
      </w:pPr>
    </w:lvl>
    <w:lvl w:ilvl="7" w:tplc="04090019">
      <w:start w:val="1"/>
      <w:numFmt w:val="lowerLetter"/>
      <w:lvlText w:val="%8)"/>
      <w:lvlJc w:val="left"/>
      <w:pPr>
        <w:ind w:left="4778" w:hanging="420"/>
      </w:pPr>
    </w:lvl>
    <w:lvl w:ilvl="8" w:tplc="0409001B">
      <w:start w:val="1"/>
      <w:numFmt w:val="lowerRoman"/>
      <w:lvlText w:val="%9."/>
      <w:lvlJc w:val="right"/>
      <w:pPr>
        <w:ind w:left="5198" w:hanging="420"/>
      </w:pPr>
    </w:lvl>
  </w:abstractNum>
  <w:num w:numId="1">
    <w:abstractNumId w:val="4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E89"/>
    <w:rsid w:val="000517B8"/>
    <w:rsid w:val="0014479A"/>
    <w:rsid w:val="001C2666"/>
    <w:rsid w:val="001F5042"/>
    <w:rsid w:val="00272B6C"/>
    <w:rsid w:val="002831E2"/>
    <w:rsid w:val="00322B2E"/>
    <w:rsid w:val="00362848"/>
    <w:rsid w:val="003C4FEA"/>
    <w:rsid w:val="003C6C26"/>
    <w:rsid w:val="00481B2E"/>
    <w:rsid w:val="004A751A"/>
    <w:rsid w:val="00517DF9"/>
    <w:rsid w:val="005471C4"/>
    <w:rsid w:val="005F0E89"/>
    <w:rsid w:val="006E71D7"/>
    <w:rsid w:val="007600D1"/>
    <w:rsid w:val="00793112"/>
    <w:rsid w:val="007E4ABA"/>
    <w:rsid w:val="0089113A"/>
    <w:rsid w:val="00894076"/>
    <w:rsid w:val="008B1CEF"/>
    <w:rsid w:val="009402F0"/>
    <w:rsid w:val="00955BBB"/>
    <w:rsid w:val="009A69D5"/>
    <w:rsid w:val="00A412FB"/>
    <w:rsid w:val="00A63732"/>
    <w:rsid w:val="00AF5A4E"/>
    <w:rsid w:val="00B0050F"/>
    <w:rsid w:val="00B73072"/>
    <w:rsid w:val="00BA18A7"/>
    <w:rsid w:val="00C75F49"/>
    <w:rsid w:val="00CD35AA"/>
    <w:rsid w:val="00D04736"/>
    <w:rsid w:val="00D16932"/>
    <w:rsid w:val="00D61DBF"/>
    <w:rsid w:val="00D61ED1"/>
    <w:rsid w:val="00D849A4"/>
    <w:rsid w:val="00D91A44"/>
    <w:rsid w:val="00DF63F8"/>
    <w:rsid w:val="00EA7CA1"/>
    <w:rsid w:val="00F84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3EF44C"/>
  <w15:chartTrackingRefBased/>
  <w15:docId w15:val="{53307EB7-543E-493E-A6E2-B024FE378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1CE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1C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B1C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B1C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B1CEF"/>
    <w:rPr>
      <w:sz w:val="18"/>
      <w:szCs w:val="18"/>
    </w:rPr>
  </w:style>
  <w:style w:type="paragraph" w:styleId="a7">
    <w:name w:val="List Paragraph"/>
    <w:basedOn w:val="a"/>
    <w:uiPriority w:val="34"/>
    <w:qFormat/>
    <w:rsid w:val="008B1CEF"/>
    <w:pPr>
      <w:ind w:firstLineChars="200" w:firstLine="420"/>
    </w:pPr>
  </w:style>
  <w:style w:type="paragraph" w:customStyle="1" w:styleId="Default">
    <w:name w:val="Default"/>
    <w:rsid w:val="008B1CEF"/>
    <w:pPr>
      <w:autoSpaceDE w:val="0"/>
      <w:autoSpaceDN w:val="0"/>
      <w:adjustRightInd w:val="0"/>
      <w:jc w:val="left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table" w:styleId="a8">
    <w:name w:val="Table Grid"/>
    <w:basedOn w:val="a1"/>
    <w:uiPriority w:val="39"/>
    <w:rsid w:val="00D169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35FDF4-E7FD-AE41-9043-05610D1C57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4</Pages>
  <Words>365</Words>
  <Characters>208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don Wang</dc:creator>
  <cp:keywords/>
  <dc:description/>
  <cp:lastModifiedBy>袁 昊男</cp:lastModifiedBy>
  <cp:revision>17</cp:revision>
  <dcterms:created xsi:type="dcterms:W3CDTF">2020-03-29T14:13:00Z</dcterms:created>
  <dcterms:modified xsi:type="dcterms:W3CDTF">2020-09-02T00:39:00Z</dcterms:modified>
</cp:coreProperties>
</file>